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E5219D">
            <w:pPr>
              <w:ind w:left="-222"/>
              <w:rPr>
                <w:rFonts w:eastAsia="Calibri"/>
                <w:sz w:val="32"/>
                <w:szCs w:val="32"/>
              </w:rPr>
            </w:pPr>
          </w:p>
          <w:p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rsidR="000306A7" w:rsidRPr="00FB5DE3" w:rsidRDefault="000306A7" w:rsidP="000306A7">
            <w:pPr>
              <w:rPr>
                <w:rFonts w:eastAsia="Calibri"/>
                <w:sz w:val="32"/>
                <w:szCs w:val="32"/>
              </w:rPr>
            </w:pPr>
          </w:p>
          <w:p w:rsidR="00E5219D" w:rsidRDefault="00E5219D" w:rsidP="00E5219D">
            <w:pPr>
              <w:spacing w:line="360" w:lineRule="auto"/>
              <w:rPr>
                <w:sz w:val="32"/>
                <w:szCs w:val="32"/>
              </w:rPr>
            </w:pPr>
            <w:r>
              <w:rPr>
                <w:sz w:val="32"/>
                <w:szCs w:val="32"/>
              </w:rPr>
              <w:t xml:space="preserve">Error Rectification &amp; </w:t>
            </w:r>
          </w:p>
          <w:p w:rsidR="00E5219D" w:rsidRDefault="00E5219D" w:rsidP="00E5219D">
            <w:pPr>
              <w:spacing w:line="360" w:lineRule="auto"/>
              <w:rPr>
                <w:sz w:val="32"/>
                <w:szCs w:val="32"/>
              </w:rPr>
            </w:pPr>
            <w:bookmarkStart w:id="0" w:name="_GoBack"/>
            <w:r>
              <w:rPr>
                <w:sz w:val="32"/>
                <w:szCs w:val="32"/>
              </w:rPr>
              <w:t>Retrospective Amendments</w:t>
            </w:r>
          </w:p>
          <w:bookmarkEnd w:id="0"/>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0306A7">
            <w:pPr>
              <w:rPr>
                <w:rFonts w:eastAsia="Calibri"/>
                <w:sz w:val="28"/>
                <w:szCs w:val="28"/>
              </w:rPr>
            </w:pPr>
            <w:r w:rsidRPr="00FB5DE3">
              <w:rPr>
                <w:rFonts w:eastAsia="Calibri"/>
                <w:sz w:val="28"/>
                <w:szCs w:val="28"/>
              </w:rPr>
              <w:t xml:space="preserve">Version: </w:t>
            </w:r>
            <w:r w:rsidR="00C20093">
              <w:rPr>
                <w:rFonts w:eastAsia="Calibri"/>
                <w:sz w:val="28"/>
                <w:szCs w:val="28"/>
              </w:rPr>
              <w:t>6</w:t>
            </w:r>
            <w:r w:rsidR="00F07100">
              <w:rPr>
                <w:rFonts w:eastAsia="Calibri"/>
                <w:sz w:val="28"/>
                <w:szCs w:val="28"/>
              </w:rPr>
              <w:t>.0</w:t>
            </w:r>
          </w:p>
          <w:p w:rsidR="000306A7" w:rsidRPr="00FB5DE3" w:rsidRDefault="000306A7" w:rsidP="000306A7">
            <w:pPr>
              <w:rPr>
                <w:rFonts w:eastAsia="Calibri"/>
                <w:sz w:val="28"/>
                <w:szCs w:val="28"/>
              </w:rPr>
            </w:pPr>
          </w:p>
          <w:p w:rsidR="000306A7" w:rsidRDefault="000306A7" w:rsidP="000306A7">
            <w:pPr>
              <w:rPr>
                <w:rFonts w:eastAsia="Calibri"/>
                <w:sz w:val="28"/>
                <w:szCs w:val="28"/>
              </w:rPr>
            </w:pPr>
            <w:r w:rsidRPr="00FB5DE3">
              <w:rPr>
                <w:rFonts w:eastAsia="Calibri"/>
                <w:sz w:val="28"/>
                <w:szCs w:val="28"/>
              </w:rPr>
              <w:t xml:space="preserve">Date: </w:t>
            </w:r>
            <w:r w:rsidR="00F07100">
              <w:rPr>
                <w:rFonts w:eastAsia="Calibri"/>
                <w:sz w:val="28"/>
                <w:szCs w:val="28"/>
              </w:rPr>
              <w:t>201</w:t>
            </w:r>
            <w:r w:rsidR="00C20093">
              <w:rPr>
                <w:rFonts w:eastAsia="Calibri"/>
                <w:sz w:val="28"/>
                <w:szCs w:val="28"/>
              </w:rPr>
              <w:t>7</w:t>
            </w:r>
            <w:r w:rsidR="00F07100">
              <w:rPr>
                <w:rFonts w:eastAsia="Calibri"/>
                <w:sz w:val="28"/>
                <w:szCs w:val="28"/>
              </w:rPr>
              <w:t>-0</w:t>
            </w:r>
            <w:r w:rsidR="00C20093">
              <w:rPr>
                <w:rFonts w:eastAsia="Calibri"/>
                <w:sz w:val="28"/>
                <w:szCs w:val="28"/>
              </w:rPr>
              <w:t>3</w:t>
            </w:r>
            <w:r w:rsidR="00F07100">
              <w:rPr>
                <w:rFonts w:eastAsia="Calibri"/>
                <w:sz w:val="28"/>
                <w:szCs w:val="28"/>
              </w:rPr>
              <w:t>-</w:t>
            </w:r>
            <w:r w:rsidR="00C20093">
              <w:rPr>
                <w:rFonts w:eastAsia="Calibri"/>
                <w:sz w:val="28"/>
                <w:szCs w:val="28"/>
              </w:rPr>
              <w:t>16</w:t>
            </w:r>
            <w:r w:rsidR="00E029E4">
              <w:rPr>
                <w:rFonts w:eastAsia="Calibri"/>
                <w:sz w:val="28"/>
                <w:szCs w:val="28"/>
              </w:rPr>
              <w:t xml:space="preserve"> </w:t>
            </w:r>
          </w:p>
          <w:p w:rsidR="00541BFD" w:rsidRPr="00FB5DE3" w:rsidRDefault="00541BFD" w:rsidP="000306A7">
            <w:pPr>
              <w:rPr>
                <w:rFonts w:eastAsia="Calibri"/>
                <w:sz w:val="28"/>
                <w:szCs w:val="28"/>
              </w:rPr>
            </w:pPr>
          </w:p>
          <w:p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bl>
    <w:p w:rsidR="000306A7" w:rsidRDefault="000306A7" w:rsidP="000306A7">
      <w:pPr>
        <w:rPr>
          <w:lang w:eastAsia="en-US"/>
        </w:rPr>
      </w:pPr>
    </w:p>
    <w:p w:rsidR="00731C4E" w:rsidRDefault="000306A7" w:rsidP="002A2698">
      <w:pPr>
        <w:pStyle w:val="Heading6"/>
        <w:spacing w:line="240" w:lineRule="auto"/>
        <w:jc w:val="both"/>
        <w:rPr>
          <w:szCs w:val="28"/>
        </w:rPr>
      </w:pPr>
      <w:r>
        <w:rPr>
          <w:rFonts w:cs="Arial"/>
          <w:color w:val="000000"/>
        </w:rPr>
        <w:br w:type="page"/>
      </w:r>
    </w:p>
    <w:p w:rsidR="002A2698" w:rsidRDefault="002A2698" w:rsidP="002A2698">
      <w:pPr>
        <w:pStyle w:val="Heading6"/>
        <w:spacing w:line="240" w:lineRule="auto"/>
        <w:jc w:val="both"/>
        <w:rPr>
          <w:szCs w:val="28"/>
        </w:rPr>
      </w:pPr>
      <w:r>
        <w:rPr>
          <w:szCs w:val="28"/>
        </w:rPr>
        <w:lastRenderedPageBreak/>
        <w:t>Change History</w:t>
      </w:r>
    </w:p>
    <w:p w:rsidR="002A2698" w:rsidRDefault="002A2698" w:rsidP="002A2698">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2A2698" w:rsidTr="00B97DB2">
        <w:tc>
          <w:tcPr>
            <w:tcW w:w="972" w:type="dxa"/>
          </w:tcPr>
          <w:p w:rsidR="002A2698" w:rsidRDefault="002A2698" w:rsidP="006F6573">
            <w:pPr>
              <w:spacing w:before="120" w:after="120" w:line="360" w:lineRule="auto"/>
              <w:jc w:val="center"/>
              <w:rPr>
                <w:b/>
                <w:bCs/>
                <w:szCs w:val="22"/>
              </w:rPr>
            </w:pPr>
            <w:r>
              <w:rPr>
                <w:b/>
                <w:bCs/>
                <w:szCs w:val="22"/>
              </w:rPr>
              <w:t>Version Number</w:t>
            </w:r>
          </w:p>
        </w:tc>
        <w:tc>
          <w:tcPr>
            <w:tcW w:w="1263" w:type="dxa"/>
          </w:tcPr>
          <w:p w:rsidR="002A2698" w:rsidRDefault="002A2698" w:rsidP="006F6573">
            <w:pPr>
              <w:spacing w:before="120" w:after="120" w:line="360" w:lineRule="auto"/>
              <w:jc w:val="center"/>
              <w:rPr>
                <w:b/>
                <w:bCs/>
                <w:szCs w:val="22"/>
              </w:rPr>
            </w:pPr>
            <w:r>
              <w:rPr>
                <w:b/>
                <w:bCs/>
                <w:szCs w:val="22"/>
              </w:rPr>
              <w:t>Date of Issue</w:t>
            </w:r>
          </w:p>
        </w:tc>
        <w:tc>
          <w:tcPr>
            <w:tcW w:w="2551" w:type="dxa"/>
          </w:tcPr>
          <w:p w:rsidR="002A2698" w:rsidRDefault="002A2698" w:rsidP="006F6573">
            <w:pPr>
              <w:spacing w:before="120" w:after="120" w:line="360" w:lineRule="auto"/>
              <w:jc w:val="center"/>
              <w:rPr>
                <w:b/>
                <w:bCs/>
                <w:szCs w:val="22"/>
              </w:rPr>
            </w:pPr>
            <w:r>
              <w:rPr>
                <w:b/>
                <w:bCs/>
                <w:szCs w:val="22"/>
              </w:rPr>
              <w:t>Reason For Change</w:t>
            </w:r>
          </w:p>
        </w:tc>
        <w:tc>
          <w:tcPr>
            <w:tcW w:w="1559" w:type="dxa"/>
          </w:tcPr>
          <w:p w:rsidR="002A2698" w:rsidRDefault="002A2698" w:rsidP="006F6573">
            <w:pPr>
              <w:spacing w:before="120" w:after="120" w:line="360" w:lineRule="auto"/>
              <w:jc w:val="center"/>
              <w:rPr>
                <w:b/>
                <w:bCs/>
                <w:szCs w:val="22"/>
              </w:rPr>
            </w:pPr>
            <w:r>
              <w:rPr>
                <w:b/>
                <w:bCs/>
                <w:szCs w:val="22"/>
              </w:rPr>
              <w:t>Change Control Reference</w:t>
            </w:r>
          </w:p>
        </w:tc>
        <w:tc>
          <w:tcPr>
            <w:tcW w:w="1985" w:type="dxa"/>
          </w:tcPr>
          <w:p w:rsidR="002A2698" w:rsidRDefault="002A2698" w:rsidP="006F6573">
            <w:pPr>
              <w:spacing w:before="120" w:after="120" w:line="360" w:lineRule="auto"/>
              <w:jc w:val="center"/>
              <w:rPr>
                <w:b/>
                <w:bCs/>
                <w:szCs w:val="22"/>
              </w:rPr>
            </w:pPr>
            <w:r>
              <w:rPr>
                <w:b/>
                <w:bCs/>
                <w:szCs w:val="22"/>
              </w:rPr>
              <w:t>Sections Affected</w:t>
            </w: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12/05/2007</w:t>
            </w:r>
          </w:p>
        </w:tc>
        <w:tc>
          <w:tcPr>
            <w:tcW w:w="2551" w:type="dxa"/>
          </w:tcPr>
          <w:p w:rsidR="002A2698" w:rsidRDefault="002A2698" w:rsidP="006F6573">
            <w:pPr>
              <w:spacing w:before="120" w:after="120" w:line="360" w:lineRule="auto"/>
              <w:rPr>
                <w:bCs/>
                <w:szCs w:val="22"/>
              </w:rPr>
            </w:pP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August 2007</w:t>
            </w:r>
          </w:p>
        </w:tc>
        <w:tc>
          <w:tcPr>
            <w:tcW w:w="2551" w:type="dxa"/>
          </w:tcPr>
          <w:p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rsidR="002A2698" w:rsidRDefault="002A2698" w:rsidP="006F6573">
            <w:pPr>
              <w:spacing w:before="120" w:after="120" w:line="360" w:lineRule="auto"/>
              <w:jc w:val="center"/>
              <w:rPr>
                <w:bCs/>
                <w:szCs w:val="22"/>
              </w:rPr>
            </w:pPr>
            <w:r>
              <w:rPr>
                <w:bCs/>
                <w:szCs w:val="22"/>
              </w:rPr>
              <w:t>09/09/2009</w:t>
            </w:r>
          </w:p>
        </w:tc>
        <w:tc>
          <w:tcPr>
            <w:tcW w:w="2551" w:type="dxa"/>
          </w:tcPr>
          <w:p w:rsidR="002A2698" w:rsidRDefault="002A2698" w:rsidP="006F6573">
            <w:pPr>
              <w:spacing w:before="120" w:after="120" w:line="360" w:lineRule="auto"/>
              <w:rPr>
                <w:bCs/>
                <w:szCs w:val="22"/>
              </w:rPr>
            </w:pPr>
            <w:r>
              <w:rPr>
                <w:bCs/>
                <w:szCs w:val="22"/>
              </w:rPr>
              <w:t>Standardise layout of the first two page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r>
              <w:rPr>
                <w:bCs/>
                <w:szCs w:val="22"/>
              </w:rPr>
              <w:t>Pages 1 and 2</w:t>
            </w:r>
          </w:p>
        </w:tc>
      </w:tr>
      <w:tr w:rsidR="00C61CD2" w:rsidTr="00B97DB2">
        <w:tc>
          <w:tcPr>
            <w:tcW w:w="972" w:type="dxa"/>
          </w:tcPr>
          <w:p w:rsidR="00C61CD2" w:rsidRDefault="00C61CD2" w:rsidP="006F6573">
            <w:pPr>
              <w:spacing w:line="360" w:lineRule="auto"/>
              <w:jc w:val="center"/>
              <w:rPr>
                <w:bCs/>
                <w:szCs w:val="22"/>
              </w:rPr>
            </w:pPr>
            <w:r>
              <w:rPr>
                <w:bCs/>
                <w:szCs w:val="22"/>
              </w:rPr>
              <w:t>1.2</w:t>
            </w:r>
          </w:p>
        </w:tc>
        <w:tc>
          <w:tcPr>
            <w:tcW w:w="1263" w:type="dxa"/>
          </w:tcPr>
          <w:p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rsidR="00C61CD2" w:rsidRDefault="00C61CD2" w:rsidP="006F6573">
            <w:pPr>
              <w:spacing w:line="360" w:lineRule="auto"/>
              <w:rPr>
                <w:bCs/>
                <w:szCs w:val="22"/>
              </w:rPr>
            </w:pPr>
            <w:r>
              <w:rPr>
                <w:bCs/>
                <w:szCs w:val="22"/>
              </w:rPr>
              <w:t>Customer Names on Database</w:t>
            </w:r>
          </w:p>
        </w:tc>
        <w:tc>
          <w:tcPr>
            <w:tcW w:w="1559" w:type="dxa"/>
          </w:tcPr>
          <w:p w:rsidR="00C61CD2" w:rsidRDefault="00C61CD2" w:rsidP="006F6573">
            <w:pPr>
              <w:spacing w:line="360" w:lineRule="auto"/>
              <w:jc w:val="center"/>
              <w:rPr>
                <w:bCs/>
                <w:szCs w:val="22"/>
              </w:rPr>
            </w:pPr>
            <w:r>
              <w:rPr>
                <w:bCs/>
                <w:szCs w:val="22"/>
              </w:rPr>
              <w:t>MCCP041</w:t>
            </w:r>
          </w:p>
        </w:tc>
        <w:tc>
          <w:tcPr>
            <w:tcW w:w="1985" w:type="dxa"/>
          </w:tcPr>
          <w:p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rsidTr="00B97DB2">
        <w:tc>
          <w:tcPr>
            <w:tcW w:w="972" w:type="dxa"/>
          </w:tcPr>
          <w:p w:rsidR="00D72E11" w:rsidRDefault="00D72E11" w:rsidP="006F6573">
            <w:pPr>
              <w:spacing w:line="360" w:lineRule="auto"/>
              <w:jc w:val="center"/>
              <w:rPr>
                <w:bCs/>
                <w:szCs w:val="22"/>
              </w:rPr>
            </w:pPr>
            <w:r>
              <w:rPr>
                <w:bCs/>
                <w:szCs w:val="22"/>
              </w:rPr>
              <w:t>1.3</w:t>
            </w:r>
          </w:p>
        </w:tc>
        <w:tc>
          <w:tcPr>
            <w:tcW w:w="1263" w:type="dxa"/>
          </w:tcPr>
          <w:p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rsidR="00D72E11" w:rsidRDefault="00D72E11" w:rsidP="006F6573">
            <w:pPr>
              <w:spacing w:line="360" w:lineRule="auto"/>
              <w:rPr>
                <w:bCs/>
                <w:szCs w:val="22"/>
              </w:rPr>
            </w:pPr>
            <w:r>
              <w:rPr>
                <w:bCs/>
                <w:szCs w:val="22"/>
              </w:rPr>
              <w:t>Introduction of Deregistration</w:t>
            </w:r>
          </w:p>
          <w:p w:rsidR="006F6573" w:rsidRDefault="006F6573" w:rsidP="006F6573">
            <w:pPr>
              <w:spacing w:line="360" w:lineRule="auto"/>
              <w:rPr>
                <w:bCs/>
                <w:szCs w:val="22"/>
              </w:rPr>
            </w:pPr>
            <w:r>
              <w:rPr>
                <w:bCs/>
                <w:szCs w:val="22"/>
              </w:rPr>
              <w:t>Vacant Site Charging Admin Scheme</w:t>
            </w:r>
          </w:p>
        </w:tc>
        <w:tc>
          <w:tcPr>
            <w:tcW w:w="1559" w:type="dxa"/>
          </w:tcPr>
          <w:p w:rsidR="006F6573" w:rsidRDefault="00D72E11" w:rsidP="006F6573">
            <w:pPr>
              <w:spacing w:line="360" w:lineRule="auto"/>
              <w:jc w:val="center"/>
              <w:rPr>
                <w:bCs/>
                <w:szCs w:val="22"/>
              </w:rPr>
            </w:pPr>
            <w:r>
              <w:rPr>
                <w:bCs/>
                <w:szCs w:val="22"/>
              </w:rPr>
              <w:t>MCCP052-079</w:t>
            </w:r>
            <w:r w:rsidR="006F6573">
              <w:rPr>
                <w:bCs/>
                <w:szCs w:val="22"/>
              </w:rPr>
              <w:t xml:space="preserve"> </w:t>
            </w:r>
          </w:p>
          <w:p w:rsidR="006F6573" w:rsidRDefault="006F6573" w:rsidP="006F6573">
            <w:pPr>
              <w:spacing w:line="360" w:lineRule="auto"/>
              <w:jc w:val="center"/>
              <w:rPr>
                <w:bCs/>
                <w:szCs w:val="22"/>
              </w:rPr>
            </w:pPr>
          </w:p>
          <w:p w:rsidR="00D72E11" w:rsidRDefault="006F6573" w:rsidP="006F6573">
            <w:pPr>
              <w:spacing w:line="360" w:lineRule="auto"/>
              <w:jc w:val="center"/>
              <w:rPr>
                <w:bCs/>
                <w:szCs w:val="22"/>
              </w:rPr>
            </w:pPr>
            <w:r>
              <w:rPr>
                <w:bCs/>
                <w:szCs w:val="22"/>
              </w:rPr>
              <w:t>MCCP091-CC</w:t>
            </w:r>
          </w:p>
        </w:tc>
        <w:tc>
          <w:tcPr>
            <w:tcW w:w="1985" w:type="dxa"/>
          </w:tcPr>
          <w:p w:rsidR="00D72E11" w:rsidRDefault="006F6573" w:rsidP="006F6573">
            <w:pPr>
              <w:spacing w:line="360" w:lineRule="auto"/>
              <w:jc w:val="center"/>
              <w:rPr>
                <w:bCs/>
                <w:szCs w:val="22"/>
              </w:rPr>
            </w:pPr>
            <w:r>
              <w:rPr>
                <w:bCs/>
                <w:szCs w:val="22"/>
              </w:rPr>
              <w:t>Sections 1 and 2</w:t>
            </w:r>
          </w:p>
        </w:tc>
      </w:tr>
      <w:tr w:rsidR="00F07100" w:rsidTr="00B97DB2">
        <w:tc>
          <w:tcPr>
            <w:tcW w:w="972" w:type="dxa"/>
          </w:tcPr>
          <w:p w:rsidR="00F07100" w:rsidRDefault="00F07100" w:rsidP="006F6573">
            <w:pPr>
              <w:spacing w:line="360" w:lineRule="auto"/>
              <w:jc w:val="center"/>
              <w:rPr>
                <w:bCs/>
                <w:szCs w:val="22"/>
              </w:rPr>
            </w:pPr>
            <w:r>
              <w:rPr>
                <w:bCs/>
                <w:szCs w:val="22"/>
              </w:rPr>
              <w:t>2.0</w:t>
            </w:r>
          </w:p>
        </w:tc>
        <w:tc>
          <w:tcPr>
            <w:tcW w:w="1263" w:type="dxa"/>
          </w:tcPr>
          <w:p w:rsidR="00F07100" w:rsidRDefault="00F07100" w:rsidP="006F6573">
            <w:pPr>
              <w:spacing w:line="360" w:lineRule="auto"/>
              <w:jc w:val="center"/>
              <w:rPr>
                <w:bCs/>
                <w:szCs w:val="22"/>
              </w:rPr>
            </w:pPr>
            <w:r>
              <w:rPr>
                <w:bCs/>
                <w:szCs w:val="22"/>
              </w:rPr>
              <w:t>2014-05-20</w:t>
            </w:r>
          </w:p>
        </w:tc>
        <w:tc>
          <w:tcPr>
            <w:tcW w:w="2551" w:type="dxa"/>
          </w:tcPr>
          <w:p w:rsidR="00F07100" w:rsidRDefault="00F07100" w:rsidP="006F6573">
            <w:pPr>
              <w:spacing w:line="360" w:lineRule="auto"/>
              <w:rPr>
                <w:bCs/>
                <w:szCs w:val="22"/>
              </w:rPr>
            </w:pPr>
            <w:r>
              <w:rPr>
                <w:bCs/>
                <w:szCs w:val="22"/>
              </w:rPr>
              <w:t>Removal of RA Pro-forma</w:t>
            </w:r>
          </w:p>
        </w:tc>
        <w:tc>
          <w:tcPr>
            <w:tcW w:w="1559" w:type="dxa"/>
          </w:tcPr>
          <w:p w:rsidR="00F07100" w:rsidRDefault="00F07100" w:rsidP="006F6573">
            <w:pPr>
              <w:spacing w:line="360" w:lineRule="auto"/>
              <w:jc w:val="center"/>
              <w:rPr>
                <w:bCs/>
                <w:szCs w:val="22"/>
              </w:rPr>
            </w:pPr>
            <w:r>
              <w:rPr>
                <w:bCs/>
                <w:szCs w:val="22"/>
              </w:rPr>
              <w:t>MCCP146</w:t>
            </w:r>
          </w:p>
        </w:tc>
        <w:tc>
          <w:tcPr>
            <w:tcW w:w="1985" w:type="dxa"/>
          </w:tcPr>
          <w:p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rsidR="00F07100" w:rsidRDefault="00F07100" w:rsidP="006F6573">
            <w:pPr>
              <w:spacing w:line="360" w:lineRule="auto"/>
              <w:jc w:val="center"/>
              <w:rPr>
                <w:bCs/>
                <w:szCs w:val="22"/>
              </w:rPr>
            </w:pPr>
            <w:r>
              <w:rPr>
                <w:bCs/>
                <w:szCs w:val="22"/>
              </w:rPr>
              <w:t>Appendix 1</w:t>
            </w:r>
          </w:p>
        </w:tc>
      </w:tr>
      <w:tr w:rsidR="00844C90" w:rsidTr="00B97DB2">
        <w:tc>
          <w:tcPr>
            <w:tcW w:w="972" w:type="dxa"/>
          </w:tcPr>
          <w:p w:rsidR="00844C90" w:rsidRDefault="00844C90" w:rsidP="006F6573">
            <w:pPr>
              <w:spacing w:line="360" w:lineRule="auto"/>
              <w:jc w:val="center"/>
              <w:rPr>
                <w:bCs/>
                <w:szCs w:val="22"/>
              </w:rPr>
            </w:pPr>
            <w:r>
              <w:rPr>
                <w:bCs/>
                <w:szCs w:val="22"/>
              </w:rPr>
              <w:t>3.0</w:t>
            </w:r>
          </w:p>
        </w:tc>
        <w:tc>
          <w:tcPr>
            <w:tcW w:w="1263" w:type="dxa"/>
          </w:tcPr>
          <w:p w:rsidR="00844C90" w:rsidRDefault="00844C90" w:rsidP="006F6573">
            <w:pPr>
              <w:spacing w:line="360" w:lineRule="auto"/>
              <w:jc w:val="center"/>
              <w:rPr>
                <w:bCs/>
                <w:szCs w:val="22"/>
              </w:rPr>
            </w:pPr>
            <w:r>
              <w:rPr>
                <w:bCs/>
                <w:szCs w:val="22"/>
              </w:rPr>
              <w:t>2015-03-</w:t>
            </w:r>
            <w:r w:rsidR="0075120E">
              <w:rPr>
                <w:bCs/>
                <w:szCs w:val="22"/>
              </w:rPr>
              <w:t>31</w:t>
            </w:r>
          </w:p>
        </w:tc>
        <w:tc>
          <w:tcPr>
            <w:tcW w:w="2551" w:type="dxa"/>
          </w:tcPr>
          <w:p w:rsidR="00844C90" w:rsidRDefault="00AE5D55" w:rsidP="006F6573">
            <w:pPr>
              <w:spacing w:line="360" w:lineRule="auto"/>
              <w:rPr>
                <w:bCs/>
                <w:szCs w:val="22"/>
              </w:rPr>
            </w:pPr>
            <w:r>
              <w:rPr>
                <w:bCs/>
                <w:szCs w:val="22"/>
              </w:rPr>
              <w:t>SGES Changes</w:t>
            </w:r>
          </w:p>
          <w:p w:rsidR="00F40384" w:rsidRDefault="00F40384" w:rsidP="006F6573">
            <w:pPr>
              <w:spacing w:line="360" w:lineRule="auto"/>
              <w:rPr>
                <w:bCs/>
                <w:szCs w:val="22"/>
              </w:rPr>
            </w:pPr>
            <w:r>
              <w:rPr>
                <w:bCs/>
                <w:szCs w:val="22"/>
              </w:rPr>
              <w:t>March 2015 CSD Drafting (error rectification transactions)</w:t>
            </w:r>
          </w:p>
        </w:tc>
        <w:tc>
          <w:tcPr>
            <w:tcW w:w="1559" w:type="dxa"/>
          </w:tcPr>
          <w:p w:rsidR="00844C90" w:rsidRDefault="00AE5D55" w:rsidP="006F6573">
            <w:pPr>
              <w:spacing w:line="360" w:lineRule="auto"/>
              <w:jc w:val="center"/>
              <w:rPr>
                <w:bCs/>
                <w:szCs w:val="22"/>
              </w:rPr>
            </w:pPr>
            <w:r>
              <w:rPr>
                <w:bCs/>
                <w:szCs w:val="22"/>
              </w:rPr>
              <w:t>MCCP161-CC</w:t>
            </w:r>
          </w:p>
          <w:p w:rsidR="00F40384" w:rsidRDefault="00F40384" w:rsidP="006F6573">
            <w:pPr>
              <w:spacing w:line="360" w:lineRule="auto"/>
              <w:jc w:val="center"/>
              <w:rPr>
                <w:bCs/>
                <w:szCs w:val="22"/>
              </w:rPr>
            </w:pPr>
            <w:r>
              <w:rPr>
                <w:bCs/>
                <w:szCs w:val="22"/>
              </w:rPr>
              <w:t>MCCP163</w:t>
            </w:r>
          </w:p>
        </w:tc>
        <w:tc>
          <w:tcPr>
            <w:tcW w:w="1985" w:type="dxa"/>
          </w:tcPr>
          <w:p w:rsidR="00844C90" w:rsidRDefault="00844C90" w:rsidP="006F6573">
            <w:pPr>
              <w:spacing w:line="360" w:lineRule="auto"/>
              <w:jc w:val="center"/>
              <w:rPr>
                <w:bCs/>
                <w:szCs w:val="22"/>
              </w:rPr>
            </w:pPr>
          </w:p>
        </w:tc>
      </w:tr>
      <w:tr w:rsidR="007C2C0E" w:rsidTr="00B97DB2">
        <w:tc>
          <w:tcPr>
            <w:tcW w:w="972" w:type="dxa"/>
          </w:tcPr>
          <w:p w:rsidR="007C2C0E" w:rsidRDefault="007C2C0E" w:rsidP="006F6573">
            <w:pPr>
              <w:spacing w:line="360" w:lineRule="auto"/>
              <w:jc w:val="center"/>
              <w:rPr>
                <w:bCs/>
                <w:szCs w:val="22"/>
              </w:rPr>
            </w:pPr>
            <w:r>
              <w:rPr>
                <w:bCs/>
                <w:szCs w:val="22"/>
              </w:rPr>
              <w:t>4.0</w:t>
            </w:r>
          </w:p>
        </w:tc>
        <w:tc>
          <w:tcPr>
            <w:tcW w:w="1263" w:type="dxa"/>
          </w:tcPr>
          <w:p w:rsidR="007C2C0E" w:rsidRDefault="007C2C0E" w:rsidP="006F6573">
            <w:pPr>
              <w:spacing w:line="360" w:lineRule="auto"/>
              <w:jc w:val="center"/>
              <w:rPr>
                <w:bCs/>
                <w:szCs w:val="22"/>
              </w:rPr>
            </w:pPr>
            <w:r>
              <w:rPr>
                <w:bCs/>
                <w:szCs w:val="22"/>
              </w:rPr>
              <w:t>2015-06-24</w:t>
            </w:r>
          </w:p>
        </w:tc>
        <w:tc>
          <w:tcPr>
            <w:tcW w:w="2551" w:type="dxa"/>
          </w:tcPr>
          <w:p w:rsidR="007C2C0E" w:rsidRDefault="007C2C0E" w:rsidP="007C2C0E">
            <w:pPr>
              <w:spacing w:line="360" w:lineRule="auto"/>
              <w:rPr>
                <w:bCs/>
                <w:szCs w:val="22"/>
              </w:rPr>
            </w:pPr>
            <w:r>
              <w:rPr>
                <w:bCs/>
                <w:szCs w:val="22"/>
              </w:rPr>
              <w:t>Addition of T015.0 as an Error Rectification</w:t>
            </w:r>
          </w:p>
        </w:tc>
        <w:tc>
          <w:tcPr>
            <w:tcW w:w="1559" w:type="dxa"/>
          </w:tcPr>
          <w:p w:rsidR="007C2C0E" w:rsidRDefault="007C2C0E" w:rsidP="006F6573">
            <w:pPr>
              <w:spacing w:line="360" w:lineRule="auto"/>
              <w:jc w:val="center"/>
              <w:rPr>
                <w:bCs/>
                <w:szCs w:val="22"/>
              </w:rPr>
            </w:pPr>
            <w:r>
              <w:rPr>
                <w:bCs/>
                <w:szCs w:val="22"/>
              </w:rPr>
              <w:t>MCCP179</w:t>
            </w:r>
          </w:p>
        </w:tc>
        <w:tc>
          <w:tcPr>
            <w:tcW w:w="1985" w:type="dxa"/>
          </w:tcPr>
          <w:p w:rsidR="007C2C0E" w:rsidRDefault="007C2C0E" w:rsidP="007C2C0E">
            <w:pPr>
              <w:spacing w:line="360" w:lineRule="auto"/>
              <w:jc w:val="center"/>
              <w:rPr>
                <w:bCs/>
                <w:szCs w:val="22"/>
              </w:rPr>
            </w:pPr>
            <w:r>
              <w:rPr>
                <w:bCs/>
                <w:szCs w:val="22"/>
              </w:rPr>
              <w:t>Section 2.1</w:t>
            </w:r>
          </w:p>
        </w:tc>
      </w:tr>
      <w:tr w:rsidR="00ED4C79" w:rsidTr="00B97DB2">
        <w:tc>
          <w:tcPr>
            <w:tcW w:w="972" w:type="dxa"/>
          </w:tcPr>
          <w:p w:rsidR="00ED4C79" w:rsidRDefault="00ED4C79" w:rsidP="006F6573">
            <w:pPr>
              <w:spacing w:line="360" w:lineRule="auto"/>
              <w:jc w:val="center"/>
              <w:rPr>
                <w:bCs/>
                <w:szCs w:val="22"/>
              </w:rPr>
            </w:pPr>
            <w:r>
              <w:rPr>
                <w:bCs/>
                <w:szCs w:val="22"/>
              </w:rPr>
              <w:t>5.0</w:t>
            </w:r>
          </w:p>
        </w:tc>
        <w:tc>
          <w:tcPr>
            <w:tcW w:w="1263" w:type="dxa"/>
          </w:tcPr>
          <w:p w:rsidR="00ED4C79" w:rsidRDefault="00ED4C79" w:rsidP="006F6573">
            <w:pPr>
              <w:spacing w:line="360" w:lineRule="auto"/>
              <w:jc w:val="center"/>
              <w:rPr>
                <w:bCs/>
                <w:szCs w:val="22"/>
              </w:rPr>
            </w:pPr>
            <w:r>
              <w:rPr>
                <w:bCs/>
                <w:szCs w:val="22"/>
              </w:rPr>
              <w:t>2015-08-25</w:t>
            </w:r>
          </w:p>
        </w:tc>
        <w:tc>
          <w:tcPr>
            <w:tcW w:w="2551" w:type="dxa"/>
          </w:tcPr>
          <w:p w:rsidR="00ED4C79" w:rsidRDefault="00ED4C79" w:rsidP="007C2C0E">
            <w:pPr>
              <w:spacing w:line="360" w:lineRule="auto"/>
              <w:rPr>
                <w:bCs/>
                <w:szCs w:val="22"/>
              </w:rPr>
            </w:pPr>
            <w:r>
              <w:rPr>
                <w:bCs/>
                <w:szCs w:val="22"/>
              </w:rPr>
              <w:t>Clarification on Working Arrangements for RA’s</w:t>
            </w:r>
          </w:p>
        </w:tc>
        <w:tc>
          <w:tcPr>
            <w:tcW w:w="1559" w:type="dxa"/>
          </w:tcPr>
          <w:p w:rsidR="00ED4C79" w:rsidRDefault="00ED4C79" w:rsidP="006F6573">
            <w:pPr>
              <w:spacing w:line="360" w:lineRule="auto"/>
              <w:jc w:val="center"/>
              <w:rPr>
                <w:bCs/>
                <w:szCs w:val="22"/>
              </w:rPr>
            </w:pPr>
            <w:r>
              <w:rPr>
                <w:bCs/>
                <w:szCs w:val="22"/>
              </w:rPr>
              <w:t>MCCP176</w:t>
            </w:r>
          </w:p>
        </w:tc>
        <w:tc>
          <w:tcPr>
            <w:tcW w:w="1985" w:type="dxa"/>
          </w:tcPr>
          <w:p w:rsidR="00ED4C79" w:rsidRDefault="00ED4C79" w:rsidP="007C2C0E">
            <w:pPr>
              <w:spacing w:line="360" w:lineRule="auto"/>
              <w:jc w:val="center"/>
              <w:rPr>
                <w:bCs/>
                <w:szCs w:val="22"/>
              </w:rPr>
            </w:pPr>
          </w:p>
        </w:tc>
      </w:tr>
      <w:tr w:rsidR="00C20093" w:rsidTr="00B97DB2">
        <w:tc>
          <w:tcPr>
            <w:tcW w:w="972" w:type="dxa"/>
          </w:tcPr>
          <w:p w:rsidR="00C20093" w:rsidRDefault="00C20093" w:rsidP="006F6573">
            <w:pPr>
              <w:spacing w:line="360" w:lineRule="auto"/>
              <w:jc w:val="center"/>
              <w:rPr>
                <w:bCs/>
                <w:szCs w:val="22"/>
              </w:rPr>
            </w:pPr>
            <w:r>
              <w:rPr>
                <w:bCs/>
                <w:szCs w:val="22"/>
              </w:rPr>
              <w:t>6.0</w:t>
            </w:r>
          </w:p>
        </w:tc>
        <w:tc>
          <w:tcPr>
            <w:tcW w:w="1263" w:type="dxa"/>
          </w:tcPr>
          <w:p w:rsidR="00C20093" w:rsidRDefault="00C20093" w:rsidP="00C20093">
            <w:pPr>
              <w:spacing w:line="360" w:lineRule="auto"/>
              <w:jc w:val="center"/>
              <w:rPr>
                <w:bCs/>
                <w:szCs w:val="22"/>
              </w:rPr>
            </w:pPr>
            <w:r>
              <w:rPr>
                <w:bCs/>
                <w:szCs w:val="22"/>
              </w:rPr>
              <w:t>2017-03-16</w:t>
            </w:r>
          </w:p>
        </w:tc>
        <w:tc>
          <w:tcPr>
            <w:tcW w:w="2551" w:type="dxa"/>
          </w:tcPr>
          <w:p w:rsidR="00C20093" w:rsidRDefault="00C20093" w:rsidP="00C20093">
            <w:pPr>
              <w:spacing w:line="360" w:lineRule="auto"/>
              <w:rPr>
                <w:bCs/>
                <w:szCs w:val="22"/>
              </w:rPr>
            </w:pPr>
            <w:r>
              <w:rPr>
                <w:bCs/>
                <w:szCs w:val="22"/>
              </w:rPr>
              <w:t>Live RVs</w:t>
            </w:r>
          </w:p>
        </w:tc>
        <w:tc>
          <w:tcPr>
            <w:tcW w:w="1559" w:type="dxa"/>
          </w:tcPr>
          <w:p w:rsidR="00C20093" w:rsidRDefault="00C20093" w:rsidP="006F6573">
            <w:pPr>
              <w:spacing w:line="360" w:lineRule="auto"/>
              <w:jc w:val="center"/>
              <w:rPr>
                <w:bCs/>
                <w:szCs w:val="22"/>
              </w:rPr>
            </w:pPr>
            <w:r>
              <w:rPr>
                <w:bCs/>
                <w:szCs w:val="22"/>
              </w:rPr>
              <w:t>MCCP201</w:t>
            </w:r>
          </w:p>
        </w:tc>
        <w:tc>
          <w:tcPr>
            <w:tcW w:w="1985" w:type="dxa"/>
          </w:tcPr>
          <w:p w:rsidR="00C20093" w:rsidRDefault="00C20093" w:rsidP="007C2C0E">
            <w:pPr>
              <w:spacing w:line="360" w:lineRule="auto"/>
              <w:jc w:val="center"/>
              <w:rPr>
                <w:bCs/>
                <w:szCs w:val="22"/>
              </w:rPr>
            </w:pPr>
            <w:r>
              <w:rPr>
                <w:bCs/>
                <w:szCs w:val="22"/>
              </w:rPr>
              <w:t>Section 2.1</w:t>
            </w:r>
          </w:p>
        </w:tc>
      </w:tr>
    </w:tbl>
    <w:p w:rsidR="002A2698" w:rsidRDefault="002A2698" w:rsidP="002A2698">
      <w:pPr>
        <w:ind w:firstLine="720"/>
        <w:rPr>
          <w:sz w:val="28"/>
          <w:szCs w:val="28"/>
        </w:rPr>
      </w:pPr>
    </w:p>
    <w:p w:rsidR="00731C4E" w:rsidRDefault="00731C4E" w:rsidP="00731C4E">
      <w:pPr>
        <w:rPr>
          <w:sz w:val="28"/>
          <w:szCs w:val="28"/>
        </w:rPr>
      </w:pPr>
    </w:p>
    <w:p w:rsidR="00731C4E" w:rsidRDefault="00731C4E" w:rsidP="00731C4E">
      <w:pPr>
        <w:ind w:left="-180"/>
        <w:rPr>
          <w:sz w:val="28"/>
          <w:szCs w:val="28"/>
        </w:rPr>
      </w:pPr>
    </w:p>
    <w:p w:rsidR="00731C4E" w:rsidRDefault="00731C4E" w:rsidP="00731C4E"/>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0306A7" w:rsidRDefault="000306A7" w:rsidP="000306A7">
      <w:pPr>
        <w:pStyle w:val="Heading4"/>
        <w:spacing w:line="240" w:lineRule="auto"/>
        <w:jc w:val="both"/>
        <w:rPr>
          <w:rFonts w:cs="Arial"/>
        </w:rPr>
      </w:pPr>
    </w:p>
    <w:p w:rsidR="000306A7" w:rsidRDefault="000306A7" w:rsidP="000306A7">
      <w:pPr>
        <w:rPr>
          <w:lang w:eastAsia="en-US"/>
        </w:rPr>
      </w:pPr>
    </w:p>
    <w:p w:rsidR="0036350F" w:rsidRDefault="0036350F" w:rsidP="0036350F">
      <w:pPr>
        <w:rPr>
          <w:lang w:eastAsia="en-US"/>
        </w:rPr>
      </w:pPr>
    </w:p>
    <w:p w:rsidR="0036350F" w:rsidRPr="0036350F" w:rsidRDefault="0036350F" w:rsidP="0036350F">
      <w:pPr>
        <w:rPr>
          <w:lang w:eastAsia="en-US"/>
        </w:rPr>
      </w:pPr>
    </w:p>
    <w:p w:rsidR="007C16CE" w:rsidRDefault="007C16CE">
      <w:pPr>
        <w:pStyle w:val="Heading6"/>
        <w:spacing w:line="240" w:lineRule="auto"/>
        <w:jc w:val="both"/>
        <w:rPr>
          <w:rFonts w:cs="Arial"/>
          <w:color w:val="000000"/>
        </w:rPr>
      </w:pPr>
    </w:p>
    <w:p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lastRenderedPageBreak/>
        <w:t>Table of Contents</w:t>
      </w:r>
    </w:p>
    <w:p w:rsidR="00E5219D" w:rsidRDefault="00E5219D" w:rsidP="00E5219D">
      <w:pPr>
        <w:jc w:val="both"/>
      </w:pPr>
    </w:p>
    <w:p w:rsidR="004A725C" w:rsidRDefault="005B1A95">
      <w:pPr>
        <w:pStyle w:val="TOC1"/>
        <w:rPr>
          <w:rFonts w:ascii="Calibri" w:eastAsia="Times New Roman" w:hAnsi="Calibri"/>
          <w:b w:val="0"/>
          <w:color w:val="auto"/>
          <w:sz w:val="22"/>
          <w:szCs w:val="22"/>
          <w:lang w:eastAsia="en-GB"/>
        </w:rPr>
      </w:pPr>
      <w:r>
        <w:rPr>
          <w:rFonts w:cs="Arial"/>
          <w:b w:val="0"/>
          <w:color w:val="000000"/>
        </w:rPr>
        <w:fldChar w:fldCharType="begin"/>
      </w:r>
      <w:r w:rsidR="00E5219D">
        <w:rPr>
          <w:rFonts w:cs="Arial"/>
          <w:b w:val="0"/>
          <w:color w:val="000000"/>
        </w:rPr>
        <w:instrText xml:space="preserve"> TOC \o "1-2" </w:instrText>
      </w:r>
      <w:r>
        <w:rPr>
          <w:rFonts w:cs="Arial"/>
          <w:b w:val="0"/>
          <w:color w:val="000000"/>
        </w:rPr>
        <w:fldChar w:fldCharType="separate"/>
      </w:r>
      <w:r w:rsidR="004A725C" w:rsidRPr="00742227">
        <w:rPr>
          <w:b w:val="0"/>
          <w:color w:val="00436E"/>
        </w:rPr>
        <w:t>1.</w:t>
      </w:r>
      <w:r w:rsidR="004A725C">
        <w:rPr>
          <w:rFonts w:ascii="Calibri" w:eastAsia="Times New Roman" w:hAnsi="Calibri"/>
          <w:b w:val="0"/>
          <w:color w:val="auto"/>
          <w:sz w:val="22"/>
          <w:szCs w:val="22"/>
          <w:lang w:eastAsia="en-GB"/>
        </w:rPr>
        <w:tab/>
      </w:r>
      <w:r w:rsidR="004A725C" w:rsidRPr="00742227">
        <w:rPr>
          <w:b w:val="0"/>
          <w:color w:val="00436E"/>
        </w:rPr>
        <w:t>Purpose and Scope</w:t>
      </w:r>
      <w:r w:rsidR="004A725C">
        <w:tab/>
      </w:r>
      <w:r>
        <w:fldChar w:fldCharType="begin"/>
      </w:r>
      <w:r w:rsidR="004A725C">
        <w:instrText xml:space="preserve"> PAGEREF _Toc387661976 \h </w:instrText>
      </w:r>
      <w:r>
        <w:fldChar w:fldCharType="separate"/>
      </w:r>
      <w:r w:rsidR="007B3834">
        <w:t>5</w:t>
      </w:r>
      <w:r>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2.</w:t>
      </w:r>
      <w:r>
        <w:rPr>
          <w:rFonts w:ascii="Calibri" w:eastAsia="Times New Roman" w:hAnsi="Calibri"/>
          <w:b w:val="0"/>
          <w:color w:val="auto"/>
          <w:sz w:val="22"/>
          <w:szCs w:val="22"/>
          <w:lang w:eastAsia="en-GB"/>
        </w:rPr>
        <w:tab/>
      </w:r>
      <w:r w:rsidRPr="00742227">
        <w:rPr>
          <w:b w:val="0"/>
          <w:color w:val="00436E"/>
        </w:rPr>
        <w:t>Process description</w:t>
      </w:r>
      <w:r>
        <w:tab/>
      </w:r>
      <w:r w:rsidR="005B1A95">
        <w:fldChar w:fldCharType="begin"/>
      </w:r>
      <w:r>
        <w:instrText xml:space="preserve"> PAGEREF _Toc387661977 \h </w:instrText>
      </w:r>
      <w:r w:rsidR="005B1A95">
        <w:fldChar w:fldCharType="separate"/>
      </w:r>
      <w:r w:rsidR="007B3834">
        <w:t>6</w:t>
      </w:r>
      <w:r w:rsidR="005B1A95">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1</w:t>
      </w:r>
      <w:r>
        <w:rPr>
          <w:rFonts w:ascii="Calibri" w:eastAsia="Times New Roman" w:hAnsi="Calibri"/>
          <w:color w:val="auto"/>
          <w:sz w:val="22"/>
          <w:szCs w:val="22"/>
          <w:lang w:eastAsia="en-GB"/>
        </w:rPr>
        <w:tab/>
      </w:r>
      <w:r w:rsidRPr="00742227">
        <w:rPr>
          <w:color w:val="00436E"/>
        </w:rPr>
        <w:t>Description of the Process Diagram Steps</w:t>
      </w:r>
      <w:r>
        <w:tab/>
      </w:r>
      <w:r w:rsidR="005B1A95">
        <w:fldChar w:fldCharType="begin"/>
      </w:r>
      <w:r>
        <w:instrText xml:space="preserve"> PAGEREF _Toc387661978 \h </w:instrText>
      </w:r>
      <w:r w:rsidR="005B1A95">
        <w:fldChar w:fldCharType="separate"/>
      </w:r>
      <w:r w:rsidR="007B3834">
        <w:t>6</w:t>
      </w:r>
      <w:r w:rsidR="005B1A95">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2</w:t>
      </w:r>
      <w:r w:rsidRPr="00742227">
        <w:t xml:space="preserve"> </w:t>
      </w:r>
      <w:r>
        <w:t xml:space="preserve">      </w:t>
      </w:r>
      <w:r w:rsidRPr="00742227">
        <w:rPr>
          <w:color w:val="00436E"/>
        </w:rPr>
        <w:t>Process Diagrams</w:t>
      </w:r>
      <w:r>
        <w:tab/>
      </w:r>
      <w:r w:rsidR="005B1A95">
        <w:fldChar w:fldCharType="begin"/>
      </w:r>
      <w:r>
        <w:instrText xml:space="preserve"> PAGEREF _Toc387661979 \h </w:instrText>
      </w:r>
      <w:r w:rsidR="005B1A95">
        <w:fldChar w:fldCharType="separate"/>
      </w:r>
      <w:r w:rsidR="007B3834">
        <w:t>12</w:t>
      </w:r>
      <w:r w:rsidR="005B1A95">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3</w:t>
      </w:r>
      <w:r>
        <w:rPr>
          <w:rFonts w:ascii="Calibri" w:eastAsia="Times New Roman" w:hAnsi="Calibri"/>
          <w:color w:val="auto"/>
          <w:sz w:val="22"/>
          <w:szCs w:val="22"/>
          <w:lang w:eastAsia="en-GB"/>
        </w:rPr>
        <w:tab/>
      </w:r>
      <w:r w:rsidRPr="00742227">
        <w:rPr>
          <w:color w:val="00436E"/>
        </w:rPr>
        <w:t>Interface and Timetable Requirements</w:t>
      </w:r>
      <w:r>
        <w:tab/>
      </w:r>
      <w:r w:rsidR="005B1A95">
        <w:fldChar w:fldCharType="begin"/>
      </w:r>
      <w:r>
        <w:instrText xml:space="preserve"> PAGEREF _Toc387661980 \h </w:instrText>
      </w:r>
      <w:r w:rsidR="005B1A95">
        <w:fldChar w:fldCharType="separate"/>
      </w:r>
      <w:r w:rsidR="007B3834">
        <w:t>15</w:t>
      </w:r>
      <w:r w:rsidR="005B1A95">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Appendix 1 – Process Diagram Symbols</w:t>
      </w:r>
      <w:r>
        <w:tab/>
      </w:r>
      <w:r w:rsidR="005B1A95">
        <w:fldChar w:fldCharType="begin"/>
      </w:r>
      <w:r>
        <w:instrText xml:space="preserve"> PAGEREF _Toc387661981 \h </w:instrText>
      </w:r>
      <w:r w:rsidR="005B1A95">
        <w:fldChar w:fldCharType="separate"/>
      </w:r>
      <w:r w:rsidR="007B3834">
        <w:t>18</w:t>
      </w:r>
      <w:r w:rsidR="005B1A95">
        <w:fldChar w:fldCharType="end"/>
      </w:r>
    </w:p>
    <w:p w:rsidR="002957F4" w:rsidRDefault="005B1A95" w:rsidP="00E5219D">
      <w:pPr>
        <w:pStyle w:val="Heading6"/>
        <w:spacing w:line="240" w:lineRule="auto"/>
        <w:jc w:val="both"/>
      </w:pPr>
      <w:r>
        <w:rPr>
          <w:b w:val="0"/>
          <w:sz w:val="24"/>
        </w:rPr>
        <w:fldChar w:fldCharType="end"/>
      </w:r>
    </w:p>
    <w:p w:rsidR="002957F4" w:rsidRDefault="002957F4">
      <w:pPr>
        <w:ind w:left="-180"/>
        <w:jc w:val="both"/>
      </w:pPr>
    </w:p>
    <w:p w:rsidR="00E5219D" w:rsidRPr="001B1B30" w:rsidRDefault="002957F4" w:rsidP="00E5219D">
      <w:pPr>
        <w:pStyle w:val="Heading1"/>
        <w:rPr>
          <w:b w:val="0"/>
          <w:color w:val="00436E"/>
        </w:rPr>
      </w:pPr>
      <w:r w:rsidRPr="007C16CE">
        <w:rPr>
          <w:b w:val="0"/>
          <w:color w:val="00436E"/>
        </w:rPr>
        <w:br w:type="page"/>
      </w:r>
      <w:bookmarkStart w:id="1" w:name="_Toc387661976"/>
      <w:r w:rsidR="00E5219D" w:rsidRPr="001B1B30">
        <w:rPr>
          <w:b w:val="0"/>
          <w:color w:val="00436E"/>
        </w:rPr>
        <w:lastRenderedPageBreak/>
        <w:t>Purpose and Scope</w:t>
      </w:r>
      <w:bookmarkEnd w:id="1"/>
    </w:p>
    <w:p w:rsidR="00E5219D" w:rsidRDefault="00E5219D" w:rsidP="00E5219D">
      <w:pPr>
        <w:spacing w:line="360" w:lineRule="auto"/>
        <w:jc w:val="both"/>
      </w:pPr>
    </w:p>
    <w:p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rsidR="00E5219D" w:rsidRDefault="00E5219D" w:rsidP="00E5219D">
      <w:pPr>
        <w:spacing w:line="360" w:lineRule="auto"/>
        <w:jc w:val="both"/>
      </w:pPr>
    </w:p>
    <w:p w:rsidR="00E5219D" w:rsidRDefault="00E5219D" w:rsidP="00E5219D">
      <w:pPr>
        <w:spacing w:line="360" w:lineRule="auto"/>
        <w:jc w:val="both"/>
      </w:pPr>
      <w:r>
        <w:t>This CSD sets out the controlled process for handling errors in SPID Data held in the Central Systems.</w:t>
      </w:r>
    </w:p>
    <w:p w:rsidR="00E5219D" w:rsidRDefault="00E5219D" w:rsidP="00E5219D">
      <w:pPr>
        <w:spacing w:line="360" w:lineRule="auto"/>
        <w:jc w:val="both"/>
      </w:pPr>
    </w:p>
    <w:p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rsidR="00E5219D" w:rsidRDefault="00E5219D" w:rsidP="00E5219D">
      <w:pPr>
        <w:spacing w:line="360" w:lineRule="auto"/>
        <w:jc w:val="both"/>
      </w:pPr>
    </w:p>
    <w:p w:rsidR="00E5219D" w:rsidRDefault="00E5219D" w:rsidP="00E5219D">
      <w:pPr>
        <w:spacing w:line="360" w:lineRule="auto"/>
        <w:jc w:val="both"/>
      </w:pPr>
      <w:r>
        <w:t xml:space="preserve">Where an update to SPID Data has not been provided within the requisite timescale, or is being submitted to correct an error made in the original submission, the process set out in this CSD should be followed.  The treatment of such updates by the CMA will depend upon the Data Item that is to be modified and the effective date of that change. </w:t>
      </w:r>
    </w:p>
    <w:p w:rsidR="00E5219D" w:rsidRDefault="00E5219D" w:rsidP="00E5219D">
      <w:pPr>
        <w:spacing w:line="360" w:lineRule="auto"/>
        <w:jc w:val="both"/>
      </w:pPr>
    </w:p>
    <w:p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rsidR="002C1802" w:rsidRDefault="002C1802" w:rsidP="00E5219D">
      <w:pPr>
        <w:pStyle w:val="Heading1"/>
        <w:numPr>
          <w:ilvl w:val="0"/>
          <w:numId w:val="0"/>
        </w:numPr>
        <w:spacing w:line="360" w:lineRule="auto"/>
        <w:ind w:left="624"/>
        <w:jc w:val="both"/>
      </w:pPr>
    </w:p>
    <w:p w:rsidR="002C1802" w:rsidRDefault="002C1802" w:rsidP="002C1802">
      <w:pPr>
        <w:spacing w:line="360" w:lineRule="auto"/>
        <w:ind w:left="360"/>
      </w:pPr>
    </w:p>
    <w:p w:rsidR="00E5219D" w:rsidRPr="001B1B30" w:rsidRDefault="002C1802" w:rsidP="00E5219D">
      <w:pPr>
        <w:pStyle w:val="Heading1"/>
        <w:spacing w:line="360" w:lineRule="auto"/>
        <w:jc w:val="both"/>
        <w:rPr>
          <w:b w:val="0"/>
          <w:color w:val="00436E"/>
        </w:rPr>
      </w:pPr>
      <w:bookmarkStart w:id="2" w:name="_Toc162076355"/>
      <w:bookmarkEnd w:id="2"/>
      <w:r w:rsidRPr="001C7E47">
        <w:rPr>
          <w:b w:val="0"/>
          <w:color w:val="00436E"/>
        </w:rPr>
        <w:br w:type="page"/>
      </w:r>
      <w:bookmarkStart w:id="3" w:name="_Toc387661977"/>
      <w:r w:rsidR="00E5219D" w:rsidRPr="001B1B30">
        <w:rPr>
          <w:b w:val="0"/>
          <w:color w:val="00436E"/>
        </w:rPr>
        <w:lastRenderedPageBreak/>
        <w:t>Process description</w:t>
      </w:r>
      <w:bookmarkEnd w:id="3"/>
    </w:p>
    <w:p w:rsidR="00E5219D" w:rsidRPr="001B1B30" w:rsidRDefault="00E5219D" w:rsidP="00E5219D">
      <w:pPr>
        <w:pStyle w:val="Heading2"/>
        <w:tabs>
          <w:tab w:val="clear" w:pos="576"/>
          <w:tab w:val="num" w:pos="720"/>
        </w:tabs>
        <w:ind w:left="1296" w:hanging="1296"/>
        <w:jc w:val="both"/>
        <w:rPr>
          <w:b w:val="0"/>
          <w:i w:val="0"/>
          <w:color w:val="00436E"/>
        </w:rPr>
      </w:pPr>
      <w:bookmarkStart w:id="4" w:name="_Toc387661978"/>
      <w:r w:rsidRPr="001B1B30">
        <w:rPr>
          <w:b w:val="0"/>
          <w:i w:val="0"/>
          <w:color w:val="00436E"/>
        </w:rPr>
        <w:t>Description of the Process Diagram Steps</w:t>
      </w:r>
      <w:bookmarkEnd w:id="4"/>
    </w:p>
    <w:p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rsidR="00E5219D" w:rsidRDefault="00E5219D" w:rsidP="00E5219D">
      <w:pPr>
        <w:pStyle w:val="Heading4"/>
        <w:spacing w:before="240"/>
        <w:jc w:val="both"/>
        <w:rPr>
          <w:bCs/>
        </w:rPr>
      </w:pPr>
    </w:p>
    <w:p w:rsidR="00E5219D" w:rsidRDefault="00E5219D" w:rsidP="00E5219D">
      <w:pPr>
        <w:pStyle w:val="Heading4"/>
        <w:jc w:val="both"/>
        <w:rPr>
          <w:bCs/>
        </w:rPr>
      </w:pPr>
      <w:r>
        <w:rPr>
          <w:bCs/>
        </w:rPr>
        <w:t>Steps a and b: Identify and classify Data Items requiring amendment</w:t>
      </w:r>
    </w:p>
    <w:p w:rsidR="00E5219D" w:rsidRDefault="00E5219D" w:rsidP="00E5219D">
      <w:pPr>
        <w:spacing w:line="360" w:lineRule="auto"/>
        <w:jc w:val="both"/>
        <w:rPr>
          <w:iCs/>
        </w:rPr>
      </w:pPr>
      <w:r>
        <w:rPr>
          <w:iCs/>
        </w:rPr>
        <w:t>If a Code Party other than the Data Owner becomes aware of an error or missing data:</w:t>
      </w:r>
    </w:p>
    <w:p w:rsidR="00E5219D" w:rsidRDefault="00E5219D" w:rsidP="00E5219D">
      <w:pPr>
        <w:numPr>
          <w:ilvl w:val="0"/>
          <w:numId w:val="15"/>
        </w:numPr>
        <w:spacing w:line="360" w:lineRule="auto"/>
        <w:jc w:val="both"/>
        <w:rPr>
          <w:iCs/>
        </w:rPr>
      </w:pPr>
      <w:r>
        <w:rPr>
          <w:iCs/>
        </w:rPr>
        <w:t xml:space="preserve">in the case of a Trading Party they should contact the </w:t>
      </w:r>
      <w:r w:rsidR="00ED4C79">
        <w:rPr>
          <w:iCs/>
        </w:rPr>
        <w:t>data owner</w:t>
      </w:r>
      <w:r w:rsidR="006F6573">
        <w:rPr>
          <w:iCs/>
        </w:rPr>
        <w:t>.</w:t>
      </w:r>
      <w:r w:rsidR="006F6573" w:rsidRPr="006F6573">
        <w:rPr>
          <w:iCs/>
        </w:rPr>
        <w:t xml:space="preserve"> </w:t>
      </w:r>
      <w:r w:rsidR="006F6573" w:rsidRPr="00103E59">
        <w:rPr>
          <w:iCs/>
        </w:rPr>
        <w:t xml:space="preserve">In </w:t>
      </w:r>
      <w:r w:rsidR="00ED4C79">
        <w:rPr>
          <w:iCs/>
        </w:rPr>
        <w:t xml:space="preserve">the case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w:t>
      </w:r>
      <w:r w:rsidR="00ED4C79">
        <w:t>T</w:t>
      </w:r>
      <w:r w:rsidR="006F6573" w:rsidRPr="00103E59">
        <w:t xml:space="preserve">radable or </w:t>
      </w:r>
      <w:r w:rsidR="006F6573">
        <w:t>T</w:t>
      </w:r>
      <w:r w:rsidR="006F6573" w:rsidRPr="00103E59">
        <w:t xml:space="preserve">emporarily </w:t>
      </w:r>
      <w:r w:rsidR="006F6573">
        <w:t>D</w:t>
      </w:r>
      <w:r w:rsidR="006F6573" w:rsidRPr="00103E59">
        <w:t>isconnected.</w:t>
      </w:r>
    </w:p>
    <w:p w:rsidR="00E5219D" w:rsidRDefault="00E5219D" w:rsidP="00E5219D">
      <w:pPr>
        <w:numPr>
          <w:ilvl w:val="0"/>
          <w:numId w:val="15"/>
        </w:numPr>
        <w:spacing w:line="360" w:lineRule="auto"/>
        <w:jc w:val="both"/>
        <w:rPr>
          <w:iCs/>
        </w:rPr>
      </w:pPr>
      <w:r>
        <w:rPr>
          <w:iCs/>
        </w:rPr>
        <w:t>in the case of the CMA, they will contact the Data Owner.</w:t>
      </w:r>
    </w:p>
    <w:p w:rsidR="00E5219D" w:rsidRDefault="00E5219D" w:rsidP="00E5219D">
      <w:pPr>
        <w:spacing w:line="360" w:lineRule="auto"/>
        <w:jc w:val="both"/>
        <w:rPr>
          <w:iCs/>
        </w:rPr>
      </w:pPr>
    </w:p>
    <w:p w:rsidR="00E5219D" w:rsidRDefault="00E5219D" w:rsidP="00E5219D">
      <w:pPr>
        <w:spacing w:line="360" w:lineRule="auto"/>
        <w:jc w:val="both"/>
      </w:pPr>
      <w:r>
        <w:t xml:space="preserve">Where a Data Owner identifies, or is informed by </w:t>
      </w:r>
      <w:r w:rsidR="00ED4C79">
        <w:t>another Party</w:t>
      </w:r>
      <w:r>
        <w:t>,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rsidR="00E5219D" w:rsidRDefault="00E5219D" w:rsidP="00E5219D">
      <w:pPr>
        <w:spacing w:line="360" w:lineRule="auto"/>
        <w:jc w:val="both"/>
      </w:pPr>
    </w:p>
    <w:p w:rsidR="00E5219D" w:rsidRDefault="00E5219D" w:rsidP="00E5219D">
      <w:pPr>
        <w:spacing w:line="360" w:lineRule="auto"/>
        <w:jc w:val="both"/>
      </w:pPr>
    </w:p>
    <w:p w:rsidR="00E5219D" w:rsidRPr="001B1B30" w:rsidRDefault="00E5219D" w:rsidP="00E5219D">
      <w:pPr>
        <w:pStyle w:val="Heading4"/>
        <w:jc w:val="both"/>
        <w:rPr>
          <w:bCs/>
          <w:lang w:val="fr-FR"/>
        </w:rPr>
      </w:pPr>
      <w:r w:rsidRPr="001B1B30">
        <w:rPr>
          <w:bCs/>
          <w:lang w:val="fr-FR"/>
        </w:rPr>
        <w:t xml:space="preserve">Step c Error Rectification [T012.0, </w:t>
      </w:r>
      <w:r w:rsidR="00F40E78">
        <w:rPr>
          <w:bCs/>
          <w:lang w:val="fr-FR"/>
        </w:rPr>
        <w:t xml:space="preserve">T012.5, </w:t>
      </w:r>
      <w:r w:rsidR="00C20093">
        <w:rPr>
          <w:bCs/>
          <w:lang w:val="fr-FR"/>
        </w:rPr>
        <w:t xml:space="preserve">T012.7, </w:t>
      </w:r>
      <w:r w:rsidRPr="001B1B30">
        <w:rPr>
          <w:bCs/>
          <w:lang w:val="fr-FR"/>
        </w:rPr>
        <w:t>T013.0</w:t>
      </w:r>
      <w:r w:rsidR="00C61CD2">
        <w:rPr>
          <w:bCs/>
          <w:lang w:val="fr-FR"/>
        </w:rPr>
        <w:t xml:space="preserve">, </w:t>
      </w:r>
      <w:r w:rsidR="00F40E78">
        <w:rPr>
          <w:bCs/>
          <w:lang w:val="fr-FR"/>
        </w:rPr>
        <w:t xml:space="preserve">T013.2, </w:t>
      </w:r>
      <w:r w:rsidR="007C2C0E">
        <w:rPr>
          <w:bCs/>
          <w:lang w:val="fr-FR"/>
        </w:rPr>
        <w:t xml:space="preserve">T015.0, </w:t>
      </w:r>
      <w:r w:rsidR="00AE5D55">
        <w:rPr>
          <w:bCs/>
          <w:lang w:val="fr-FR"/>
        </w:rPr>
        <w:t xml:space="preserve">T029.3, </w:t>
      </w:r>
      <w:r w:rsidR="00C61CD2">
        <w:rPr>
          <w:bCs/>
          <w:lang w:val="fr-FR"/>
        </w:rPr>
        <w:t>T32.0</w:t>
      </w:r>
      <w:r w:rsidR="00F40E78">
        <w:rPr>
          <w:bCs/>
          <w:lang w:val="fr-FR"/>
        </w:rPr>
        <w:t>, T033.0</w:t>
      </w:r>
      <w:r w:rsidRPr="001B1B30">
        <w:rPr>
          <w:bCs/>
          <w:lang w:val="fr-FR"/>
        </w:rPr>
        <w:t>]</w:t>
      </w:r>
    </w:p>
    <w:p w:rsidR="00E5219D" w:rsidRDefault="00E5219D" w:rsidP="00E5219D">
      <w:pPr>
        <w:spacing w:line="360" w:lineRule="auto"/>
        <w:jc w:val="both"/>
      </w:pPr>
      <w:r>
        <w:t>Where an Error Rectification is required, the Data Owner will notify the CMA of the late/corrective SPID Data Item using Data Transaction T012.0 (Update Misc SPID Data)</w:t>
      </w:r>
      <w:r w:rsidR="00CC6008">
        <w:t xml:space="preserve">, </w:t>
      </w:r>
      <w:r w:rsidR="00F40E78">
        <w:t xml:space="preserve">T012.5 (Update SAA Reference Number/UPRN), </w:t>
      </w:r>
      <w:r w:rsidR="00CC6008">
        <w:t>T013.0</w:t>
      </w:r>
      <w:r>
        <w:t xml:space="preserve"> (Update Meter Details)</w:t>
      </w:r>
      <w:r w:rsidR="00AE5D55">
        <w:t xml:space="preserve">, </w:t>
      </w:r>
      <w:r w:rsidR="00F40E78">
        <w:t xml:space="preserve">T013.2 (Update Meter Location), </w:t>
      </w:r>
      <w:r w:rsidR="007C2C0E">
        <w:t>T015.0 (</w:t>
      </w:r>
      <w:r w:rsidR="007C2C0E" w:rsidRPr="00ED4C79">
        <w:rPr>
          <w:color w:val="auto"/>
        </w:rPr>
        <w:t>Declare Disconnection/Reconnection/Deregistration),</w:t>
      </w:r>
      <w:r w:rsidR="007C2C0E">
        <w:t xml:space="preserve"> </w:t>
      </w:r>
      <w:r w:rsidR="00C20093">
        <w:t xml:space="preserve">T012.7 (Update Live Rateable Value), </w:t>
      </w:r>
      <w:r w:rsidR="00AE5D55">
        <w:t>T029.3 (Update Premises Special Arrangements)</w:t>
      </w:r>
      <w:r w:rsidR="00F40E78">
        <w:t>,</w:t>
      </w:r>
      <w:r w:rsidR="00C61CD2">
        <w:t xml:space="preserve"> T032.0 (Create Update </w:t>
      </w:r>
      <w:r w:rsidR="00C61CD2" w:rsidRPr="00AC30B3">
        <w:t>Customer</w:t>
      </w:r>
      <w:r w:rsidR="00C61CD2">
        <w:t xml:space="preserve"> </w:t>
      </w:r>
      <w:r w:rsidR="00C61CD2" w:rsidRPr="00AC30B3">
        <w:t>Name</w:t>
      </w:r>
      <w:r w:rsidR="00C61CD2">
        <w:t>)</w:t>
      </w:r>
      <w:r w:rsidR="00F40E78">
        <w:t>, or T033.0 (Notify/Update Metered Building Water),</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modified, unless the Data Owner has been permitted to use a Data Transaction by the CMA under the Retrospective Amendment process (step d onwards) under this CSD.    </w:t>
      </w:r>
    </w:p>
    <w:p w:rsidR="00E5219D" w:rsidRDefault="00E5219D" w:rsidP="00E5219D">
      <w:pPr>
        <w:spacing w:line="360" w:lineRule="auto"/>
        <w:jc w:val="both"/>
      </w:pPr>
    </w:p>
    <w:p w:rsidR="00E5219D" w:rsidRDefault="00E5219D" w:rsidP="00E5219D">
      <w:pPr>
        <w:spacing w:line="360" w:lineRule="auto"/>
        <w:jc w:val="both"/>
      </w:pPr>
      <w:r>
        <w:t>The modified SPID Data will be effective in the Central Systems on the day it is received.</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jc w:val="both"/>
        <w:rPr>
          <w:bCs/>
        </w:rPr>
      </w:pPr>
      <w:r>
        <w:rPr>
          <w:bCs/>
        </w:rPr>
        <w:t>Step d: Retrospective Amendment</w:t>
      </w:r>
    </w:p>
    <w:p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rsidR="00E5219D" w:rsidRDefault="00E5219D" w:rsidP="00E5219D">
      <w:pPr>
        <w:spacing w:line="360" w:lineRule="auto"/>
        <w:jc w:val="both"/>
      </w:pPr>
    </w:p>
    <w:p w:rsidR="00E5219D" w:rsidRDefault="00E5219D" w:rsidP="00E5219D">
      <w:pPr>
        <w:pStyle w:val="Heading4"/>
        <w:jc w:val="both"/>
        <w:rPr>
          <w:bCs/>
        </w:rPr>
      </w:pPr>
      <w:r>
        <w:rPr>
          <w:bCs/>
        </w:rPr>
        <w:t>Step e: CMA determines the impact and cost</w:t>
      </w:r>
    </w:p>
    <w:p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rsidR="00ED4C79" w:rsidRDefault="00ED4C79" w:rsidP="00DB6066">
      <w:pPr>
        <w:spacing w:line="360" w:lineRule="auto"/>
        <w:jc w:val="both"/>
      </w:pPr>
    </w:p>
    <w:p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rsidR="00E5219D" w:rsidRDefault="00E5219D" w:rsidP="00E5219D">
      <w:pPr>
        <w:spacing w:line="360" w:lineRule="auto"/>
        <w:jc w:val="both"/>
      </w:pPr>
    </w:p>
    <w:p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s capable of being processed via an existing Data Transaction or whether it shall be processed </w:t>
      </w:r>
      <w:r w:rsidR="0091441F">
        <w:t xml:space="preserve">as a Retrospective Amendment routine on the CMA CS </w:t>
      </w:r>
      <w:r>
        <w:t xml:space="preserve"> by the CMA; and</w:t>
      </w:r>
    </w:p>
    <w:p w:rsidR="00E5219D" w:rsidRDefault="00E5219D" w:rsidP="00E5219D">
      <w:pPr>
        <w:numPr>
          <w:ilvl w:val="0"/>
          <w:numId w:val="16"/>
        </w:numPr>
        <w:spacing w:before="100" w:beforeAutospacing="1" w:after="100" w:afterAutospacing="1" w:line="360" w:lineRule="auto"/>
        <w:ind w:left="714" w:hanging="720"/>
        <w:jc w:val="both"/>
      </w:pPr>
      <w:r>
        <w:lastRenderedPageBreak/>
        <w:t xml:space="preserve">Whether a Self Supply Licensed Provider has initiated the request for Retrospective Amendment under Section 5.7.3 of the Market Code. In this case, where the Supply Point(s) is Metered, the Self Supply Licensed Provider shall include a Meter Read in the Retrospective Amendment Request. The CMA shall contact the Licensed Provider who is to be Registered to the Supply Point following the Allocation Process or at the CMA’s discretion and confirm that the Retrospective Amendment will be implemented. </w:t>
      </w:r>
    </w:p>
    <w:p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rsidR="00E5219D" w:rsidRDefault="00E5219D" w:rsidP="00E5219D">
      <w:pPr>
        <w:pStyle w:val="Heading4"/>
        <w:spacing w:before="120"/>
        <w:jc w:val="both"/>
        <w:rPr>
          <w:bCs/>
        </w:rPr>
      </w:pPr>
    </w:p>
    <w:p w:rsidR="00E5219D" w:rsidRDefault="00E5219D" w:rsidP="00E5219D">
      <w:pPr>
        <w:pStyle w:val="Heading4"/>
        <w:jc w:val="both"/>
        <w:rPr>
          <w:bCs/>
        </w:rPr>
      </w:pPr>
      <w:r>
        <w:rPr>
          <w:bCs/>
        </w:rPr>
        <w:t xml:space="preserve">Decision f: CMA reviews request </w:t>
      </w:r>
    </w:p>
    <w:p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rsidR="00E5219D" w:rsidRDefault="00E5219D" w:rsidP="00E5219D">
      <w:pPr>
        <w:spacing w:line="360" w:lineRule="auto"/>
        <w:jc w:val="both"/>
      </w:pPr>
    </w:p>
    <w:p w:rsidR="00E5219D" w:rsidRDefault="00E5219D" w:rsidP="00E5219D">
      <w:pPr>
        <w:pStyle w:val="Heading4"/>
        <w:jc w:val="both"/>
        <w:rPr>
          <w:bCs/>
        </w:rPr>
      </w:pPr>
      <w:r>
        <w:rPr>
          <w:bCs/>
        </w:rPr>
        <w:t>Step g: Notification of rejection</w:t>
      </w:r>
    </w:p>
    <w:p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rsidR="00E5219D" w:rsidRDefault="00E5219D" w:rsidP="00E5219D">
      <w:pPr>
        <w:spacing w:line="360" w:lineRule="auto"/>
        <w:jc w:val="both"/>
        <w:rPr>
          <w:color w:val="00436E"/>
        </w:rPr>
      </w:pPr>
    </w:p>
    <w:p w:rsidR="00E5219D" w:rsidRDefault="00E5219D" w:rsidP="00E5219D">
      <w:pPr>
        <w:spacing w:line="360" w:lineRule="auto"/>
        <w:jc w:val="both"/>
        <w:rPr>
          <w:color w:val="00436E"/>
        </w:rPr>
      </w:pPr>
    </w:p>
    <w:p w:rsidR="00E5219D" w:rsidRDefault="00E5219D" w:rsidP="00E5219D">
      <w:pPr>
        <w:pStyle w:val="Heading4"/>
        <w:jc w:val="both"/>
        <w:rPr>
          <w:bCs/>
        </w:rPr>
      </w:pPr>
      <w:r>
        <w:rPr>
          <w:bCs/>
        </w:rPr>
        <w:t>Step h: Notification of acceptance</w:t>
      </w:r>
    </w:p>
    <w:p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tabs>
          <w:tab w:val="left" w:pos="0"/>
        </w:tabs>
        <w:jc w:val="both"/>
        <w:rPr>
          <w:bCs/>
        </w:rPr>
      </w:pPr>
      <w:r>
        <w:rPr>
          <w:bCs/>
        </w:rPr>
        <w:t>Step i: Implement change</w:t>
      </w:r>
    </w:p>
    <w:p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rsidR="00E5219D" w:rsidRDefault="00E5219D" w:rsidP="00E5219D">
      <w:pPr>
        <w:spacing w:line="360" w:lineRule="auto"/>
        <w:jc w:val="both"/>
      </w:pPr>
    </w:p>
    <w:p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rsidR="00E5219D" w:rsidRDefault="00E5219D" w:rsidP="00E5219D">
      <w:pPr>
        <w:spacing w:line="360" w:lineRule="auto"/>
        <w:jc w:val="both"/>
      </w:pPr>
    </w:p>
    <w:p w:rsidR="00E5219D" w:rsidRDefault="00E5219D" w:rsidP="00E5219D">
      <w:pPr>
        <w:spacing w:line="360" w:lineRule="auto"/>
        <w:jc w:val="both"/>
      </w:pPr>
      <w:r>
        <w:lastRenderedPageBreak/>
        <w:t>In the case of a Registration effected by the CMA as a requirement of Section 5.7.3 of the Market Code, the Incoming Licensed Provider will be sent a T019.0 (Notify all WS SPID Data) or T020.0 (Notify all SS SPID Data), as appropriate.</w:t>
      </w:r>
    </w:p>
    <w:p w:rsidR="00E5219D" w:rsidRDefault="00E5219D" w:rsidP="002C1802">
      <w:pPr>
        <w:spacing w:line="360" w:lineRule="auto"/>
        <w:jc w:val="both"/>
        <w:rPr>
          <w:b/>
          <w:bCs/>
        </w:rPr>
      </w:pPr>
    </w:p>
    <w:p w:rsidR="00CD1113" w:rsidRPr="001969B9" w:rsidRDefault="00CD1113" w:rsidP="00CD1113">
      <w:pPr>
        <w:pStyle w:val="Heading4"/>
        <w:tabs>
          <w:tab w:val="left" w:pos="0"/>
        </w:tabs>
        <w:jc w:val="both"/>
        <w:rPr>
          <w:bCs/>
        </w:rPr>
      </w:pPr>
      <w:r w:rsidRPr="001969B9">
        <w:rPr>
          <w:bCs/>
        </w:rPr>
        <w:t xml:space="preserve">Step j: Vacancy </w:t>
      </w:r>
      <w:r>
        <w:rPr>
          <w:bCs/>
        </w:rPr>
        <w:t>Scheme</w:t>
      </w:r>
      <w:r w:rsidRPr="001969B9">
        <w:rPr>
          <w:bCs/>
        </w:rPr>
        <w:t xml:space="preserve"> Application</w:t>
      </w:r>
      <w:r>
        <w:rPr>
          <w:bCs/>
        </w:rPr>
        <w:t xml:space="preserve"> [T034.0]</w:t>
      </w:r>
      <w:r w:rsidRPr="001969B9">
        <w:rPr>
          <w:bCs/>
        </w:rPr>
        <w:t>.</w:t>
      </w:r>
    </w:p>
    <w:p w:rsidR="00CD1113" w:rsidRDefault="00CD1113" w:rsidP="00CD1113">
      <w:pPr>
        <w:pStyle w:val="ListParagraph"/>
        <w:ind w:left="0"/>
      </w:pPr>
      <w:r w:rsidRPr="009E0630">
        <w:t xml:space="preserve">To initiate an application to change the vacancy flag of a Supply Point from ‘vacant’ to ‘occupied’, SW </w:t>
      </w:r>
      <w:r>
        <w:t>must</w:t>
      </w:r>
      <w:r w:rsidRPr="009E0630">
        <w:t xml:space="preserve"> submit </w:t>
      </w:r>
      <w:r w:rsidR="00B364CE">
        <w:t>Data Transaction</w:t>
      </w:r>
      <w:r w:rsidRPr="009E0630">
        <w:t xml:space="preserve"> T</w:t>
      </w:r>
      <w:r>
        <w:t>0</w:t>
      </w:r>
      <w:r w:rsidRPr="009E0630">
        <w:t xml:space="preserve">34.0 </w:t>
      </w:r>
      <w:r w:rsidR="00B364CE">
        <w:t>(</w:t>
      </w:r>
      <w:r w:rsidR="009112E8">
        <w:t>Vac Scheme: Application)</w:t>
      </w:r>
      <w:r w:rsidR="0025252B">
        <w:t xml:space="preserve"> </w:t>
      </w:r>
      <w:r w:rsidRPr="009E0630">
        <w:t xml:space="preserve">transaction within 20 business days of </w:t>
      </w:r>
      <w:r>
        <w:t xml:space="preserve">any site visit </w:t>
      </w:r>
      <w:r w:rsidRPr="009E0630">
        <w:t>pertaining to the occupancy of a site. The T</w:t>
      </w:r>
      <w:r>
        <w:t>0</w:t>
      </w:r>
      <w:r w:rsidRPr="009E0630">
        <w:t>34.0 will need to include</w:t>
      </w:r>
      <w:r>
        <w:t>:</w:t>
      </w:r>
    </w:p>
    <w:p w:rsidR="00CD1113" w:rsidRDefault="00CD1113" w:rsidP="00CD1113">
      <w:pPr>
        <w:pStyle w:val="ListParagraph"/>
        <w:numPr>
          <w:ilvl w:val="0"/>
          <w:numId w:val="21"/>
        </w:numPr>
      </w:pPr>
      <w:r w:rsidRPr="009E0630">
        <w:t>The Effective From Date for the change of status (the Date of Occupancy, defined as being the day from which a continuous period of occupancy is claimed by Scottish Water</w:t>
      </w:r>
      <w:r>
        <w:t>)</w:t>
      </w:r>
    </w:p>
    <w:p w:rsidR="00CD1113" w:rsidRDefault="00CD1113" w:rsidP="00CD1113">
      <w:pPr>
        <w:pStyle w:val="ListParagraph"/>
        <w:numPr>
          <w:ilvl w:val="0"/>
          <w:numId w:val="21"/>
        </w:numPr>
      </w:pPr>
      <w:r>
        <w:t>T</w:t>
      </w:r>
      <w:r w:rsidRPr="009E0630">
        <w:t>he Date of Evidence</w:t>
      </w:r>
      <w:r>
        <w:t xml:space="preserve">, the day of </w:t>
      </w:r>
      <w:r w:rsidRPr="00103E59">
        <w:t>the</w:t>
      </w:r>
      <w:r>
        <w:t xml:space="preserve"> required site visit</w:t>
      </w:r>
    </w:p>
    <w:p w:rsidR="00CD1113" w:rsidRDefault="00CD1113" w:rsidP="00CD1113">
      <w:pPr>
        <w:pStyle w:val="ListParagraph"/>
        <w:numPr>
          <w:ilvl w:val="0"/>
          <w:numId w:val="21"/>
        </w:numPr>
      </w:pPr>
      <w:r>
        <w:t xml:space="preserve">A cryptographic hash which will identify the compiled evidence and will serve to provide a fingerprint for that evidence so that any party looking at such evidence (at any time) can confirm that it is exactly the same version of evidence as was originally created. Every file making up the evidence </w:t>
      </w:r>
      <w:r w:rsidR="00A52F1D">
        <w:t>must</w:t>
      </w:r>
      <w:r>
        <w:t xml:space="preserve"> be combined into a single archive file, and it is the hash of this archive file that </w:t>
      </w:r>
      <w:r w:rsidR="00A52F1D">
        <w:t>must</w:t>
      </w:r>
      <w:r>
        <w:t xml:space="preserve"> be provided.  The archive file </w:t>
      </w:r>
      <w:r w:rsidR="00A52F1D">
        <w:t>must</w:t>
      </w:r>
      <w:r>
        <w:t xml:space="preserve"> be in a non-proprietary and widely implemented format.</w:t>
      </w:r>
    </w:p>
    <w:p w:rsidR="00CD1113" w:rsidRDefault="00CD1113" w:rsidP="00CD1113">
      <w:pPr>
        <w:pStyle w:val="ListParagraph"/>
        <w:numPr>
          <w:ilvl w:val="0"/>
          <w:numId w:val="21"/>
        </w:numPr>
      </w:pPr>
      <w:r w:rsidRPr="009E0630">
        <w:t xml:space="preserve"> </w:t>
      </w:r>
      <w:r w:rsidRPr="00DE44BF">
        <w:t>The name of the cryptographic hash algorithm used to create the cryptographic hash itself.</w:t>
      </w:r>
      <w:r>
        <w:t xml:space="preserve">  Valid cryptographic hash algorithms shall be specified by the CMA and will be revised only if the algorithm ceases to be fit for purpose.</w:t>
      </w:r>
    </w:p>
    <w:p w:rsidR="00CD1113" w:rsidRPr="009E0630" w:rsidRDefault="00CD1113" w:rsidP="00CD1113">
      <w:pPr>
        <w:pStyle w:val="ListParagraph"/>
        <w:ind w:left="0"/>
      </w:pPr>
      <w:r w:rsidRPr="009E0630">
        <w:t>Such an application can only be made for a WS Supply Point (and would automatically include any related Supply Point), or a stand-alone SS Supply Point. Once an application has been accepted by the CMA, no further applications may be made until that application has been rejected, has lapsed, or has been given effect.</w:t>
      </w:r>
      <w:r>
        <w:t xml:space="preserve"> </w:t>
      </w:r>
    </w:p>
    <w:p w:rsidR="00CD1113" w:rsidRDefault="00CD1113" w:rsidP="00CD1113">
      <w:pPr>
        <w:pStyle w:val="ListParagraph"/>
        <w:ind w:left="0"/>
      </w:pPr>
    </w:p>
    <w:p w:rsidR="00CD1113" w:rsidRPr="00103E59" w:rsidRDefault="00CD1113" w:rsidP="00CD1113">
      <w:pPr>
        <w:pStyle w:val="ListParagraph"/>
        <w:ind w:left="0"/>
      </w:pPr>
      <w:r w:rsidRPr="00103E59">
        <w:t xml:space="preserve">The application can only be made for Supply Points with a status of tradable or </w:t>
      </w:r>
      <w:r w:rsidR="00B364CE">
        <w:t>T</w:t>
      </w:r>
      <w:r w:rsidRPr="00103E59">
        <w:t xml:space="preserve">emporarily </w:t>
      </w:r>
      <w:r w:rsidR="00B364CE">
        <w:t>D</w:t>
      </w:r>
      <w:r w:rsidRPr="00103E59">
        <w:t>isconnected.</w:t>
      </w:r>
    </w:p>
    <w:p w:rsidR="00CD1113" w:rsidRPr="001969B9" w:rsidRDefault="00CD1113" w:rsidP="00CD1113">
      <w:pPr>
        <w:pStyle w:val="Heading4"/>
        <w:tabs>
          <w:tab w:val="left" w:pos="0"/>
        </w:tabs>
        <w:jc w:val="both"/>
        <w:rPr>
          <w:bCs/>
        </w:rPr>
      </w:pPr>
      <w:r w:rsidRPr="001969B9">
        <w:rPr>
          <w:bCs/>
        </w:rPr>
        <w:t xml:space="preserve">Step k: Acceptance/Rejection of the </w:t>
      </w:r>
      <w:r>
        <w:rPr>
          <w:bCs/>
        </w:rPr>
        <w:t>Vacancy Scheme Application [T009.1, T034.1]</w:t>
      </w:r>
    </w:p>
    <w:p w:rsidR="00CD1113" w:rsidRDefault="00CD1113" w:rsidP="00CD1113">
      <w:pPr>
        <w:pStyle w:val="ListParagraph"/>
        <w:ind w:left="0"/>
      </w:pPr>
      <w:r>
        <w:t xml:space="preserve">If any of the requirements identified in Step j have not been adhered to, the CMA will send a T009.1 to SW, with the appropriate error code, as identified in CSD0301 (Data </w:t>
      </w:r>
      <w:r w:rsidR="00B364CE">
        <w:t xml:space="preserve">Transfer </w:t>
      </w:r>
      <w:r>
        <w:t xml:space="preserve">Catalogue). Otherwise, the CMA will confirm acceptance of the vacancy change application, by sending </w:t>
      </w:r>
      <w:r w:rsidR="009112E8">
        <w:t>Data Transaction</w:t>
      </w:r>
      <w:r>
        <w:t xml:space="preserve"> T034.1</w:t>
      </w:r>
      <w:r w:rsidR="009112E8">
        <w:t xml:space="preserve"> (Vac Scheme: Grace Period Notification)</w:t>
      </w:r>
      <w:r>
        <w:t xml:space="preserve"> to SW. </w:t>
      </w:r>
      <w:r w:rsidR="009112E8">
        <w:t xml:space="preserve"> </w:t>
      </w:r>
      <w:r>
        <w:t xml:space="preserve">The T034.1 transaction will also notify SW of the grace period which must elapse before the CMA can notify the affected LP(s) of the vacancy change application and before SW </w:t>
      </w:r>
      <w:r w:rsidR="00A52F1D">
        <w:t>can</w:t>
      </w:r>
      <w:r>
        <w:t xml:space="preserve"> provide evidence to the relevant LP(s). The grace period will be determined on the basis of the largest chargeable meter associated with the Supply Point, as follows:</w:t>
      </w:r>
    </w:p>
    <w:p w:rsidR="00CD1113" w:rsidRDefault="00CD1113" w:rsidP="00CD1113">
      <w:pPr>
        <w:pStyle w:val="ListParagraph"/>
        <w:ind w:left="0"/>
      </w:pPr>
    </w:p>
    <w:p w:rsidR="00CD1113" w:rsidRPr="00103E59" w:rsidRDefault="00CD1113" w:rsidP="00CD1113">
      <w:pPr>
        <w:pStyle w:val="ListParagraph"/>
        <w:numPr>
          <w:ilvl w:val="0"/>
          <w:numId w:val="20"/>
        </w:numPr>
      </w:pPr>
      <w:r w:rsidRPr="00103E59">
        <w:t xml:space="preserve">If the largest chargeable meter at the Supply Point is 30mm, or larger, the grace period </w:t>
      </w:r>
      <w:r w:rsidR="00A52F1D">
        <w:t>will</w:t>
      </w:r>
      <w:r w:rsidRPr="00103E59">
        <w:t xml:space="preserve"> end 22 business days after the Date of Evidence</w:t>
      </w:r>
    </w:p>
    <w:p w:rsidR="00CD1113" w:rsidRPr="00103E59" w:rsidRDefault="00CD1113" w:rsidP="00CD1113">
      <w:pPr>
        <w:pStyle w:val="ListParagraph"/>
        <w:numPr>
          <w:ilvl w:val="0"/>
          <w:numId w:val="20"/>
        </w:numPr>
      </w:pPr>
      <w:r w:rsidRPr="00103E59">
        <w:t xml:space="preserve">If the largest chargeable meter at the Supply Point is 25mm, the grace period </w:t>
      </w:r>
      <w:r w:rsidR="00A52F1D">
        <w:t>will</w:t>
      </w:r>
      <w:r w:rsidRPr="00103E59">
        <w:t xml:space="preserve"> end 45 business days after the Date of Evidence</w:t>
      </w:r>
    </w:p>
    <w:p w:rsidR="00CD1113" w:rsidRPr="00103E59" w:rsidRDefault="00CD1113" w:rsidP="00CD1113">
      <w:pPr>
        <w:pStyle w:val="ListParagraph"/>
        <w:numPr>
          <w:ilvl w:val="0"/>
          <w:numId w:val="20"/>
        </w:numPr>
      </w:pPr>
      <w:r w:rsidRPr="00103E59">
        <w:lastRenderedPageBreak/>
        <w:t xml:space="preserve">If the largest chargeable meter is 20mm or less, or if the Supply Point is unmetered, the grace period </w:t>
      </w:r>
      <w:r w:rsidR="00A52F1D">
        <w:t>will</w:t>
      </w:r>
      <w:r w:rsidRPr="00103E59">
        <w:t xml:space="preserve"> end 65 business days after the Date of Evidence</w:t>
      </w:r>
    </w:p>
    <w:p w:rsidR="00CD1113" w:rsidRDefault="00CD1113" w:rsidP="00CD1113">
      <w:pPr>
        <w:pStyle w:val="ListParagraph"/>
        <w:ind w:left="0"/>
      </w:pPr>
      <w:r>
        <w:t xml:space="preserve"> </w:t>
      </w:r>
    </w:p>
    <w:p w:rsidR="00CD1113" w:rsidRDefault="00CD1113" w:rsidP="00CD1113">
      <w:pPr>
        <w:pStyle w:val="ListParagraph"/>
        <w:ind w:left="0"/>
      </w:pPr>
      <w:r>
        <w:t xml:space="preserve"> The CMA will confirm or reject the vacancy change application within 1 business day of receiving the application</w:t>
      </w:r>
      <w:r w:rsidR="00683B65">
        <w:t xml:space="preserve"> using Data Transaction T009.1</w:t>
      </w:r>
      <w:r>
        <w:t xml:space="preserve">.  </w:t>
      </w:r>
    </w:p>
    <w:p w:rsidR="00CD1113" w:rsidRDefault="00CD1113" w:rsidP="00CD1113">
      <w:pPr>
        <w:pStyle w:val="ListParagraph"/>
        <w:ind w:left="0"/>
      </w:pPr>
    </w:p>
    <w:p w:rsidR="00CD1113" w:rsidRPr="001969B9" w:rsidRDefault="00CD1113" w:rsidP="00CD1113">
      <w:pPr>
        <w:pStyle w:val="Heading4"/>
        <w:tabs>
          <w:tab w:val="left" w:pos="0"/>
        </w:tabs>
        <w:jc w:val="both"/>
        <w:rPr>
          <w:bCs/>
        </w:rPr>
      </w:pPr>
      <w:r w:rsidRPr="001969B9">
        <w:rPr>
          <w:bCs/>
        </w:rPr>
        <w:t xml:space="preserve">Step l: Notification of a Vacancy </w:t>
      </w:r>
      <w:r>
        <w:rPr>
          <w:bCs/>
        </w:rPr>
        <w:t>Scheme</w:t>
      </w:r>
      <w:r w:rsidRPr="001969B9">
        <w:rPr>
          <w:bCs/>
        </w:rPr>
        <w:t xml:space="preserve"> Application [T</w:t>
      </w:r>
      <w:r>
        <w:rPr>
          <w:bCs/>
        </w:rPr>
        <w:t>0</w:t>
      </w:r>
      <w:r w:rsidRPr="001969B9">
        <w:rPr>
          <w:bCs/>
        </w:rPr>
        <w:t>34.</w:t>
      </w:r>
      <w:r>
        <w:rPr>
          <w:bCs/>
        </w:rPr>
        <w:t>2</w:t>
      </w:r>
      <w:r w:rsidRPr="001969B9">
        <w:rPr>
          <w:bCs/>
        </w:rPr>
        <w:t>, T</w:t>
      </w:r>
      <w:r>
        <w:rPr>
          <w:bCs/>
        </w:rPr>
        <w:t>0</w:t>
      </w:r>
      <w:r w:rsidRPr="001969B9">
        <w:rPr>
          <w:bCs/>
        </w:rPr>
        <w:t>34.</w:t>
      </w:r>
      <w:r>
        <w:rPr>
          <w:bCs/>
        </w:rPr>
        <w:t>3</w:t>
      </w:r>
      <w:r w:rsidRPr="001969B9">
        <w:rPr>
          <w:bCs/>
        </w:rPr>
        <w:t>]</w:t>
      </w:r>
    </w:p>
    <w:p w:rsidR="00CD1113" w:rsidRDefault="00CD1113" w:rsidP="00CD1113">
      <w:pPr>
        <w:pStyle w:val="ListParagraph"/>
        <w:ind w:left="0"/>
      </w:pPr>
      <w:r>
        <w:t xml:space="preserve">For an accepted application, on the first business day on or after the end of the grace period, the CMA will re-confirm that the application adheres to the requirements in step j. If this is no longer the case, the CMA will provide </w:t>
      </w:r>
      <w:r w:rsidR="00683B65">
        <w:t>Data Transaction</w:t>
      </w:r>
      <w:r>
        <w:t xml:space="preserve"> T034.2</w:t>
      </w:r>
      <w:r w:rsidR="00683B65">
        <w:t xml:space="preserve"> (Vac Scheme: Grace End Notification) </w:t>
      </w:r>
      <w:r>
        <w:t xml:space="preserve">to SW, with the appropriate error code, and the application will be rejected. </w:t>
      </w:r>
      <w:r w:rsidR="00683B65">
        <w:t xml:space="preserve"> </w:t>
      </w:r>
      <w:r>
        <w:t xml:space="preserve">If the application remains consistent with the requirements in step j, the CMA will notify SW of the relevant LP(s) via a T034.2 transaction with an “OK” code; additionally, the CMA will also notify the LP responsible for the Supply Point and the LP responsible for any related Supply Point, if different, of the application, using a </w:t>
      </w:r>
      <w:r w:rsidR="00683B65">
        <w:t xml:space="preserve">Data Transaction </w:t>
      </w:r>
      <w:r>
        <w:t>T034.3</w:t>
      </w:r>
      <w:r w:rsidR="00683B65">
        <w:t xml:space="preserve"> (Vac Scheme: Application Notification)</w:t>
      </w:r>
      <w:r>
        <w:t xml:space="preserve">. The notification to the LP(s) will contain the Date of Evidence, the Effective From Date, </w:t>
      </w:r>
      <w:r w:rsidRPr="00103E59">
        <w:t>the identity of all relevant LPs</w:t>
      </w:r>
      <w:r>
        <w:t>, the cryptographic hash, and the cryptographic hash algorithm.</w:t>
      </w:r>
    </w:p>
    <w:p w:rsidR="00CD1113" w:rsidRDefault="00CD1113" w:rsidP="00CD1113">
      <w:pPr>
        <w:pStyle w:val="ListParagraph"/>
        <w:ind w:left="0"/>
      </w:pPr>
    </w:p>
    <w:p w:rsidR="00CD1113" w:rsidRPr="00DB27FA" w:rsidRDefault="00CD1113" w:rsidP="00CD1113">
      <w:pPr>
        <w:pStyle w:val="Heading4"/>
        <w:tabs>
          <w:tab w:val="left" w:pos="0"/>
        </w:tabs>
        <w:jc w:val="both"/>
        <w:rPr>
          <w:bCs/>
        </w:rPr>
      </w:pPr>
      <w:r w:rsidRPr="00DB27FA">
        <w:rPr>
          <w:bCs/>
        </w:rPr>
        <w:t>Step m: Confirmation</w:t>
      </w:r>
      <w:r>
        <w:rPr>
          <w:bCs/>
        </w:rPr>
        <w:t xml:space="preserve"> or </w:t>
      </w:r>
      <w:r w:rsidRPr="00DB27FA">
        <w:rPr>
          <w:bCs/>
        </w:rPr>
        <w:t xml:space="preserve">Cancellation of a Vacancy </w:t>
      </w:r>
      <w:r>
        <w:rPr>
          <w:bCs/>
        </w:rPr>
        <w:t>Scheme</w:t>
      </w:r>
      <w:r w:rsidRPr="00DB27FA">
        <w:rPr>
          <w:bCs/>
        </w:rPr>
        <w:t xml:space="preserve"> Application [</w:t>
      </w:r>
      <w:r>
        <w:rPr>
          <w:bCs/>
        </w:rPr>
        <w:t xml:space="preserve">T009.1, </w:t>
      </w:r>
      <w:r w:rsidRPr="00DB27FA">
        <w:rPr>
          <w:bCs/>
        </w:rPr>
        <w:t>T</w:t>
      </w:r>
      <w:r>
        <w:rPr>
          <w:bCs/>
        </w:rPr>
        <w:t>0</w:t>
      </w:r>
      <w:r w:rsidRPr="00DB27FA">
        <w:rPr>
          <w:bCs/>
        </w:rPr>
        <w:t>34.</w:t>
      </w:r>
      <w:r>
        <w:rPr>
          <w:bCs/>
        </w:rPr>
        <w:t>4, T034.5</w:t>
      </w:r>
      <w:r w:rsidRPr="00DB27FA">
        <w:rPr>
          <w:bCs/>
        </w:rPr>
        <w:t>]</w:t>
      </w:r>
    </w:p>
    <w:p w:rsidR="00CD1113" w:rsidRDefault="00CD1113" w:rsidP="00CD1113">
      <w:pPr>
        <w:pStyle w:val="ListParagraph"/>
        <w:ind w:left="0"/>
      </w:pPr>
      <w:r>
        <w:t xml:space="preserve">Once a conclusion has been reached, or if Scottish Water becomes aware of a change of status of the Supply Point or to any related Supply Point, Scottish Water will submit </w:t>
      </w:r>
      <w:r w:rsidR="00F4491A">
        <w:t>Data transaction</w:t>
      </w:r>
      <w:r>
        <w:t xml:space="preserve"> T034.4 </w:t>
      </w:r>
      <w:r w:rsidR="00F4491A">
        <w:t>(</w:t>
      </w:r>
      <w:r w:rsidRPr="00C94207">
        <w:rPr>
          <w:i/>
        </w:rPr>
        <w:t>Vac Scheme: Application Confirmation or Cancellation</w:t>
      </w:r>
      <w:r w:rsidR="00F4491A">
        <w:rPr>
          <w:i/>
        </w:rPr>
        <w:t>)</w:t>
      </w:r>
      <w:r>
        <w:t xml:space="preserve">, either confirming the need to change the vacancy status of the Supply Point (and any related Supply Point) to occupied, or that the application should be cancelled. This notification </w:t>
      </w:r>
      <w:r w:rsidR="00A52F1D">
        <w:t>must</w:t>
      </w:r>
      <w:r>
        <w:t xml:space="preserve"> also contain a flag identifying whether the LP responsible for the SPID, or the LP responsible for any related SPID, if different, had raised a challenge to the Scottish Water vacancy change application. </w:t>
      </w:r>
    </w:p>
    <w:p w:rsidR="00CD1113" w:rsidRDefault="00CD1113" w:rsidP="00CD1113">
      <w:pPr>
        <w:pStyle w:val="ListParagraph"/>
        <w:ind w:left="0"/>
      </w:pPr>
    </w:p>
    <w:p w:rsidR="00CD1113" w:rsidRDefault="00CD1113" w:rsidP="00CD1113">
      <w:pPr>
        <w:pStyle w:val="ListParagraph"/>
        <w:ind w:left="0"/>
      </w:pPr>
      <w:r>
        <w:t>In any event, if there has been no challenge from the responsible LP(s), this submission must be made within 22 business days of the end of the grace period. If there has been a challenge by the responsible LP(s), the notification must be made within 82 business days of the end of the grace period. If no notification has been received by this latter timescale, the application will lapse.  SW may, however, submit an explicit T034.4 to cancel the application after the application lapse deadline; this may be necessary before SW can pursue a new T034.0 Vacancy Scheme Application for the same Supply Point.</w:t>
      </w:r>
    </w:p>
    <w:p w:rsidR="00CD1113" w:rsidRDefault="00CD1113" w:rsidP="00CD1113">
      <w:pPr>
        <w:pStyle w:val="ListParagraph"/>
        <w:ind w:left="0"/>
      </w:pPr>
    </w:p>
    <w:p w:rsidR="00CD1113" w:rsidRDefault="00CD1113" w:rsidP="00CD1113">
      <w:pPr>
        <w:pStyle w:val="ListParagraph"/>
        <w:ind w:left="0"/>
      </w:pPr>
      <w:r>
        <w:t>If a T034.4 submission is made prior to the application lapsing, the CMA will re-confirm that the application continues to adhere to the requirements of step j and will check whether the application is confirmed or is cancelled by SW:</w:t>
      </w:r>
    </w:p>
    <w:p w:rsidR="00CD1113" w:rsidRDefault="00CD1113" w:rsidP="00CD1113">
      <w:pPr>
        <w:pStyle w:val="ListParagraph"/>
        <w:numPr>
          <w:ilvl w:val="0"/>
          <w:numId w:val="22"/>
        </w:numPr>
      </w:pPr>
      <w:r>
        <w:t xml:space="preserve">If the application is no longer consistent with the requirements of step j or is cancelled by SW, then the CMA will notify this to the responsible LP and to the LP responsible for any related Supply Point, if different, via </w:t>
      </w:r>
      <w:r w:rsidR="00F4491A">
        <w:t>Data Transaction</w:t>
      </w:r>
      <w:r>
        <w:t xml:space="preserve"> T03</w:t>
      </w:r>
      <w:r w:rsidR="00F4491A">
        <w:t>4</w:t>
      </w:r>
      <w:r>
        <w:t>.</w:t>
      </w:r>
      <w:r w:rsidR="00F4491A">
        <w:t xml:space="preserve">5 </w:t>
      </w:r>
      <w:r w:rsidR="00F4491A">
        <w:lastRenderedPageBreak/>
        <w:t xml:space="preserve">(Confirmation or Cancellation Notification). </w:t>
      </w:r>
      <w:r>
        <w:t xml:space="preserve"> A T009.1 will be sent to Scottish Water, with an error code or the code ‘OK’, as appropriate.</w:t>
      </w:r>
    </w:p>
    <w:p w:rsidR="00CD1113" w:rsidRDefault="00CD1113" w:rsidP="00CD1113">
      <w:pPr>
        <w:pStyle w:val="ListParagraph"/>
        <w:numPr>
          <w:ilvl w:val="0"/>
          <w:numId w:val="22"/>
        </w:numPr>
      </w:pPr>
      <w:r>
        <w:t>If the T034.4 does conform to the requirements in step j and SW have identified that the application is confirmed, the CMA will effect a change to the SPID vacancy flag (and to that of any related SPID) from vacant to occupied, as of the Effective From Date. Additionally, the CMA will notify the relevant LP(s) of this, via a T034.5 transaction. A  T009.1 transaction will also be sent to SW.</w:t>
      </w:r>
    </w:p>
    <w:p w:rsidR="00CD1113" w:rsidRDefault="00CD1113" w:rsidP="00CD1113">
      <w:pPr>
        <w:pStyle w:val="ListParagraph"/>
        <w:ind w:left="0"/>
      </w:pPr>
    </w:p>
    <w:p w:rsidR="00CD1113" w:rsidRDefault="00CD1113" w:rsidP="00CD1113">
      <w:pPr>
        <w:pStyle w:val="ListParagraph"/>
        <w:ind w:left="0"/>
      </w:pPr>
      <w:r>
        <w:t xml:space="preserve">If a T034.4 submission is made after the application lapse deadline, </w:t>
      </w:r>
      <w:r w:rsidRPr="00103E59">
        <w:t>or prior to the end of the grace period</w:t>
      </w:r>
      <w:r>
        <w:t>, it will be rejected unless SW is explicitly cancelling the application.   For any T034.4 submission after the deadline, a T009.1 shall be sent to SW.  Additionally, the relevant LP(s) shall be notified that the application has lapsed or has been cancelled, by a T034.5.</w:t>
      </w:r>
    </w:p>
    <w:p w:rsidR="00CD1113" w:rsidRDefault="00CD1113" w:rsidP="002C1802">
      <w:pPr>
        <w:spacing w:line="360" w:lineRule="auto"/>
        <w:jc w:val="both"/>
        <w:rPr>
          <w:b/>
          <w:bCs/>
        </w:rPr>
      </w:pPr>
    </w:p>
    <w:p w:rsidR="00E5219D" w:rsidRPr="001B1B30" w:rsidRDefault="00E5219D" w:rsidP="003E1E0A">
      <w:pPr>
        <w:pStyle w:val="Heading2"/>
        <w:numPr>
          <w:ilvl w:val="0"/>
          <w:numId w:val="0"/>
        </w:numPr>
        <w:tabs>
          <w:tab w:val="left" w:pos="7560"/>
        </w:tabs>
        <w:spacing w:line="360" w:lineRule="auto"/>
        <w:jc w:val="both"/>
        <w:rPr>
          <w:b w:val="0"/>
          <w:bCs w:val="0"/>
          <w:i w:val="0"/>
          <w:iCs w:val="0"/>
          <w:color w:val="00436E"/>
        </w:rPr>
      </w:pPr>
      <w:r>
        <w:rPr>
          <w:b w:val="0"/>
          <w:bCs w:val="0"/>
        </w:rPr>
        <w:br w:type="page"/>
      </w:r>
      <w:bookmarkStart w:id="5" w:name="_Toc387661979"/>
      <w:r w:rsidRPr="000F79C0">
        <w:rPr>
          <w:b w:val="0"/>
          <w:bCs w:val="0"/>
          <w:i w:val="0"/>
          <w:iCs w:val="0"/>
          <w:color w:val="00436E"/>
        </w:rPr>
        <w:lastRenderedPageBreak/>
        <w:t>2.2</w:t>
      </w:r>
      <w:r>
        <w:rPr>
          <w:b w:val="0"/>
          <w:bCs w:val="0"/>
        </w:rPr>
        <w:t xml:space="preserve"> </w:t>
      </w:r>
      <w:r w:rsidRPr="001B1B30">
        <w:rPr>
          <w:b w:val="0"/>
          <w:bCs w:val="0"/>
          <w:i w:val="0"/>
          <w:iCs w:val="0"/>
          <w:color w:val="00436E"/>
        </w:rPr>
        <w:t>Process Diagram</w:t>
      </w:r>
      <w:r w:rsidR="00D20C8E">
        <w:rPr>
          <w:b w:val="0"/>
          <w:bCs w:val="0"/>
          <w:i w:val="0"/>
          <w:iCs w:val="0"/>
          <w:color w:val="00436E"/>
        </w:rPr>
        <w:t>s</w:t>
      </w:r>
      <w:bookmarkEnd w:id="5"/>
      <w:r w:rsidR="003E1E0A">
        <w:rPr>
          <w:b w:val="0"/>
          <w:bCs w:val="0"/>
          <w:i w:val="0"/>
          <w:iCs w:val="0"/>
          <w:color w:val="00436E"/>
        </w:rPr>
        <w:tab/>
      </w:r>
    </w:p>
    <w:p w:rsidR="00E5219D" w:rsidRPr="00CB44EA" w:rsidRDefault="00C20093" w:rsidP="00057F91">
      <w:pPr>
        <w:jc w:val="both"/>
      </w:pPr>
      <w:r>
        <w:rPr>
          <w:noProof/>
        </w:rPr>
        <mc:AlternateContent>
          <mc:Choice Requires="wpc">
            <w:drawing>
              <wp:inline distT="0" distB="0" distL="0" distR="0">
                <wp:extent cx="5470525" cy="7915275"/>
                <wp:effectExtent l="0" t="0" r="0" b="9525"/>
                <wp:docPr id="457" name="Canvas 4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459"/>
                        <wps:cNvSpPr>
                          <a:spLocks noChangeArrowheads="1"/>
                        </wps:cNvSpPr>
                        <wps:spPr bwMode="auto">
                          <a:xfrm>
                            <a:off x="230505" y="230505"/>
                            <a:ext cx="5240020" cy="7684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3574FE">
                              <w:pPr>
                                <w:jc w:val="center"/>
                              </w:pPr>
                            </w:p>
                          </w:txbxContent>
                        </wps:txbx>
                        <wps:bodyPr rot="0" vert="horz" wrap="square" lIns="91440" tIns="45720" rIns="91440" bIns="45720" anchor="t" anchorCtr="0" upright="1">
                          <a:noAutofit/>
                        </wps:bodyPr>
                      </wps:wsp>
                      <wps:wsp>
                        <wps:cNvPr id="3" name="Rectangle 460"/>
                        <wps:cNvSpPr>
                          <a:spLocks noChangeArrowheads="1"/>
                        </wps:cNvSpPr>
                        <wps:spPr bwMode="auto">
                          <a:xfrm>
                            <a:off x="18415" y="212090"/>
                            <a:ext cx="5240020"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461"/>
                        <wps:cNvSpPr>
                          <a:spLocks noChangeArrowheads="1"/>
                        </wps:cNvSpPr>
                        <wps:spPr bwMode="auto">
                          <a:xfrm>
                            <a:off x="18415" y="212090"/>
                            <a:ext cx="523875" cy="7684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62"/>
                        <wps:cNvSpPr>
                          <a:spLocks noChangeArrowheads="1"/>
                        </wps:cNvSpPr>
                        <wps:spPr bwMode="auto">
                          <a:xfrm>
                            <a:off x="18415" y="212090"/>
                            <a:ext cx="523875"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463"/>
                        <wps:cNvSpPr>
                          <a:spLocks noChangeArrowheads="1"/>
                        </wps:cNvSpPr>
                        <wps:spPr bwMode="auto">
                          <a:xfrm>
                            <a:off x="2114550" y="194945"/>
                            <a:ext cx="1571625" cy="7684770"/>
                          </a:xfrm>
                          <a:prstGeom prst="rect">
                            <a:avLst/>
                          </a:prstGeom>
                          <a:solidFill>
                            <a:srgbClr val="DEE6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464"/>
                        <wps:cNvSpPr>
                          <a:spLocks noChangeArrowheads="1"/>
                        </wps:cNvSpPr>
                        <wps:spPr bwMode="auto">
                          <a:xfrm>
                            <a:off x="18415" y="212090"/>
                            <a:ext cx="5240020" cy="27940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465"/>
                        <wps:cNvSpPr>
                          <a:spLocks noChangeArrowheads="1"/>
                        </wps:cNvSpPr>
                        <wps:spPr bwMode="auto">
                          <a:xfrm>
                            <a:off x="674370" y="305435"/>
                            <a:ext cx="6781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Data Owner </w:t>
                              </w:r>
                            </w:p>
                          </w:txbxContent>
                        </wps:txbx>
                        <wps:bodyPr rot="0" vert="horz" wrap="none" lIns="0" tIns="0" rIns="0" bIns="0" anchor="t" anchorCtr="0" upright="1">
                          <a:spAutoFit/>
                        </wps:bodyPr>
                      </wps:wsp>
                      <wps:wsp>
                        <wps:cNvPr id="9" name="Rectangle 466"/>
                        <wps:cNvSpPr>
                          <a:spLocks noChangeArrowheads="1"/>
                        </wps:cNvSpPr>
                        <wps:spPr bwMode="auto">
                          <a:xfrm>
                            <a:off x="1435100" y="305435"/>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w:t>
                              </w:r>
                            </w:p>
                          </w:txbxContent>
                        </wps:txbx>
                        <wps:bodyPr rot="0" vert="horz" wrap="none" lIns="0" tIns="0" rIns="0" bIns="0" anchor="t" anchorCtr="0" upright="1">
                          <a:spAutoFit/>
                        </wps:bodyPr>
                      </wps:wsp>
                      <wps:wsp>
                        <wps:cNvPr id="10" name="Rectangle 467"/>
                        <wps:cNvSpPr>
                          <a:spLocks noChangeArrowheads="1"/>
                        </wps:cNvSpPr>
                        <wps:spPr bwMode="auto">
                          <a:xfrm>
                            <a:off x="1480185" y="305435"/>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LP</w:t>
                              </w:r>
                            </w:p>
                          </w:txbxContent>
                        </wps:txbx>
                        <wps:bodyPr rot="0" vert="horz" wrap="none" lIns="0" tIns="0" rIns="0" bIns="0" anchor="t" anchorCtr="0" upright="1">
                          <a:spAutoFit/>
                        </wps:bodyPr>
                      </wps:wsp>
                      <wps:wsp>
                        <wps:cNvPr id="11" name="Rectangle 468"/>
                        <wps:cNvSpPr>
                          <a:spLocks noChangeArrowheads="1"/>
                        </wps:cNvSpPr>
                        <wps:spPr bwMode="auto">
                          <a:xfrm>
                            <a:off x="1646555" y="305435"/>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w:t>
                              </w:r>
                            </w:p>
                          </w:txbxContent>
                        </wps:txbx>
                        <wps:bodyPr rot="0" vert="horz" wrap="none" lIns="0" tIns="0" rIns="0" bIns="0" anchor="t" anchorCtr="0" upright="1">
                          <a:spAutoFit/>
                        </wps:bodyPr>
                      </wps:wsp>
                      <wps:wsp>
                        <wps:cNvPr id="12" name="Rectangle 469"/>
                        <wps:cNvSpPr>
                          <a:spLocks noChangeArrowheads="1"/>
                        </wps:cNvSpPr>
                        <wps:spPr bwMode="auto">
                          <a:xfrm>
                            <a:off x="1684020" y="305435"/>
                            <a:ext cx="205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SW</w:t>
                              </w:r>
                            </w:p>
                          </w:txbxContent>
                        </wps:txbx>
                        <wps:bodyPr rot="0" vert="horz" wrap="none" lIns="0" tIns="0" rIns="0" bIns="0" anchor="t" anchorCtr="0" upright="1">
                          <a:spAutoFit/>
                        </wps:bodyPr>
                      </wps:wsp>
                      <wps:wsp>
                        <wps:cNvPr id="13" name="Rectangle 470"/>
                        <wps:cNvSpPr>
                          <a:spLocks noChangeArrowheads="1"/>
                        </wps:cNvSpPr>
                        <wps:spPr bwMode="auto">
                          <a:xfrm>
                            <a:off x="1902460" y="305435"/>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w:t>
                              </w:r>
                            </w:p>
                          </w:txbxContent>
                        </wps:txbx>
                        <wps:bodyPr rot="0" vert="horz" wrap="none" lIns="0" tIns="0" rIns="0" bIns="0" anchor="t" anchorCtr="0" upright="1">
                          <a:spAutoFit/>
                        </wps:bodyPr>
                      </wps:wsp>
                      <wps:wsp>
                        <wps:cNvPr id="14" name="Rectangle 471"/>
                        <wps:cNvSpPr>
                          <a:spLocks noChangeArrowheads="1"/>
                        </wps:cNvSpPr>
                        <wps:spPr bwMode="auto">
                          <a:xfrm>
                            <a:off x="4389755" y="305435"/>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LP</w:t>
                              </w:r>
                            </w:p>
                          </w:txbxContent>
                        </wps:txbx>
                        <wps:bodyPr rot="0" vert="horz" wrap="none" lIns="0" tIns="0" rIns="0" bIns="0" anchor="t" anchorCtr="0" upright="1">
                          <a:spAutoFit/>
                        </wps:bodyPr>
                      </wps:wsp>
                      <wps:wsp>
                        <wps:cNvPr id="15" name="Rectangle 472"/>
                        <wps:cNvSpPr>
                          <a:spLocks noChangeArrowheads="1"/>
                        </wps:cNvSpPr>
                        <wps:spPr bwMode="auto">
                          <a:xfrm>
                            <a:off x="2766695" y="305435"/>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CMA</w:t>
                              </w:r>
                            </w:p>
                          </w:txbxContent>
                        </wps:txbx>
                        <wps:bodyPr rot="0" vert="horz" wrap="none" lIns="0" tIns="0" rIns="0" bIns="0" anchor="t" anchorCtr="0" upright="1">
                          <a:spAutoFit/>
                        </wps:bodyPr>
                      </wps:wsp>
                      <wps:wsp>
                        <wps:cNvPr id="16" name="Rectangle 473"/>
                        <wps:cNvSpPr>
                          <a:spLocks noChangeArrowheads="1"/>
                        </wps:cNvSpPr>
                        <wps:spPr bwMode="auto">
                          <a:xfrm>
                            <a:off x="126365" y="305435"/>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Time</w:t>
                              </w:r>
                            </w:p>
                          </w:txbxContent>
                        </wps:txbx>
                        <wps:bodyPr rot="0" vert="horz" wrap="none" lIns="0" tIns="0" rIns="0" bIns="0" anchor="t" anchorCtr="0" upright="1">
                          <a:spAutoFit/>
                        </wps:bodyPr>
                      </wps:wsp>
                      <wps:wsp>
                        <wps:cNvPr id="17" name="Rectangle 474"/>
                        <wps:cNvSpPr>
                          <a:spLocks noChangeArrowheads="1"/>
                        </wps:cNvSpPr>
                        <wps:spPr bwMode="auto">
                          <a:xfrm>
                            <a:off x="43815" y="37465"/>
                            <a:ext cx="12115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24"/>
                                  <w:szCs w:val="24"/>
                                  <w:lang w:val="en-US"/>
                                </w:rPr>
                                <w:t>Error Rectification</w:t>
                              </w:r>
                            </w:p>
                          </w:txbxContent>
                        </wps:txbx>
                        <wps:bodyPr rot="0" vert="horz" wrap="none" lIns="0" tIns="0" rIns="0" bIns="0" anchor="t" anchorCtr="0" upright="1">
                          <a:spAutoFit/>
                        </wps:bodyPr>
                      </wps:wsp>
                      <wps:wsp>
                        <wps:cNvPr id="18" name="Rectangle 475"/>
                        <wps:cNvSpPr>
                          <a:spLocks noChangeArrowheads="1"/>
                        </wps:cNvSpPr>
                        <wps:spPr bwMode="auto">
                          <a:xfrm>
                            <a:off x="1219200" y="37465"/>
                            <a:ext cx="42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24"/>
                                  <w:szCs w:val="24"/>
                                  <w:lang w:val="en-US"/>
                                </w:rPr>
                                <w:t>/</w:t>
                              </w:r>
                            </w:p>
                          </w:txbxContent>
                        </wps:txbx>
                        <wps:bodyPr rot="0" vert="horz" wrap="none" lIns="0" tIns="0" rIns="0" bIns="0" anchor="t" anchorCtr="0" upright="1">
                          <a:spAutoFit/>
                        </wps:bodyPr>
                      </wps:wsp>
                      <wps:wsp>
                        <wps:cNvPr id="19" name="Rectangle 476"/>
                        <wps:cNvSpPr>
                          <a:spLocks noChangeArrowheads="1"/>
                        </wps:cNvSpPr>
                        <wps:spPr bwMode="auto">
                          <a:xfrm>
                            <a:off x="1260475" y="37465"/>
                            <a:ext cx="18719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24"/>
                                  <w:szCs w:val="24"/>
                                  <w:lang w:val="en-US"/>
                                </w:rPr>
                                <w:t>Retrospective Amendments</w:t>
                              </w:r>
                            </w:p>
                          </w:txbxContent>
                        </wps:txbx>
                        <wps:bodyPr rot="0" vert="horz" wrap="none" lIns="0" tIns="0" rIns="0" bIns="0" anchor="t" anchorCtr="0" upright="1">
                          <a:spAutoFit/>
                        </wps:bodyPr>
                      </wps:wsp>
                      <wps:wsp>
                        <wps:cNvPr id="20" name="Rectangle 477"/>
                        <wps:cNvSpPr>
                          <a:spLocks noChangeArrowheads="1"/>
                        </wps:cNvSpPr>
                        <wps:spPr bwMode="auto">
                          <a:xfrm>
                            <a:off x="4191000" y="48894"/>
                            <a:ext cx="107188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Updated March 2017</w:t>
                              </w:r>
                            </w:p>
                          </w:txbxContent>
                        </wps:txbx>
                        <wps:bodyPr rot="0" vert="horz" wrap="square" lIns="0" tIns="0" rIns="0" bIns="0" anchor="t" anchorCtr="0" upright="1">
                          <a:spAutoFit/>
                        </wps:bodyPr>
                      </wps:wsp>
                      <wps:wsp>
                        <wps:cNvPr id="21" name="Rectangle 478"/>
                        <wps:cNvSpPr>
                          <a:spLocks noChangeArrowheads="1"/>
                        </wps:cNvSpPr>
                        <wps:spPr bwMode="auto">
                          <a:xfrm>
                            <a:off x="4629150" y="48895"/>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Pr="003E1E0A" w:rsidRDefault="003135A7" w:rsidP="003E1E0A"/>
                          </w:txbxContent>
                        </wps:txbx>
                        <wps:bodyPr rot="0" vert="horz" wrap="none" lIns="0" tIns="0" rIns="0" bIns="0" anchor="t" anchorCtr="0" upright="1">
                          <a:spAutoFit/>
                        </wps:bodyPr>
                      </wps:wsp>
                      <wps:wsp>
                        <wps:cNvPr id="24" name="Freeform 481"/>
                        <wps:cNvSpPr>
                          <a:spLocks/>
                        </wps:cNvSpPr>
                        <wps:spPr bwMode="auto">
                          <a:xfrm>
                            <a:off x="763270" y="893445"/>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82"/>
                        <wps:cNvSpPr>
                          <a:spLocks/>
                        </wps:cNvSpPr>
                        <wps:spPr bwMode="auto">
                          <a:xfrm>
                            <a:off x="763270" y="893445"/>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483"/>
                        <wps:cNvSpPr>
                          <a:spLocks noChangeArrowheads="1"/>
                        </wps:cNvSpPr>
                        <wps:spPr bwMode="auto">
                          <a:xfrm>
                            <a:off x="883920" y="950595"/>
                            <a:ext cx="9391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Identify data that </w:t>
                              </w:r>
                            </w:p>
                          </w:txbxContent>
                        </wps:txbx>
                        <wps:bodyPr rot="0" vert="horz" wrap="none" lIns="0" tIns="0" rIns="0" bIns="0" anchor="t" anchorCtr="0" upright="1">
                          <a:spAutoFit/>
                        </wps:bodyPr>
                      </wps:wsp>
                      <wps:wsp>
                        <wps:cNvPr id="27" name="Rectangle 484"/>
                        <wps:cNvSpPr>
                          <a:spLocks noChangeArrowheads="1"/>
                        </wps:cNvSpPr>
                        <wps:spPr bwMode="auto">
                          <a:xfrm>
                            <a:off x="1116965" y="109855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requires </w:t>
                              </w:r>
                            </w:p>
                          </w:txbxContent>
                        </wps:txbx>
                        <wps:bodyPr rot="0" vert="horz" wrap="none" lIns="0" tIns="0" rIns="0" bIns="0" anchor="t" anchorCtr="0" upright="1">
                          <a:spAutoFit/>
                        </wps:bodyPr>
                      </wps:wsp>
                      <wps:wsp>
                        <wps:cNvPr id="28" name="Rectangle 485"/>
                        <wps:cNvSpPr>
                          <a:spLocks noChangeArrowheads="1"/>
                        </wps:cNvSpPr>
                        <wps:spPr bwMode="auto">
                          <a:xfrm>
                            <a:off x="825500" y="1246505"/>
                            <a:ext cx="10591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amendment due to </w:t>
                              </w:r>
                            </w:p>
                          </w:txbxContent>
                        </wps:txbx>
                        <wps:bodyPr rot="0" vert="horz" wrap="none" lIns="0" tIns="0" rIns="0" bIns="0" anchor="t" anchorCtr="0" upright="1">
                          <a:spAutoFit/>
                        </wps:bodyPr>
                      </wps:wsp>
                      <wps:wsp>
                        <wps:cNvPr id="29" name="Rectangle 486"/>
                        <wps:cNvSpPr>
                          <a:spLocks noChangeArrowheads="1"/>
                        </wps:cNvSpPr>
                        <wps:spPr bwMode="auto">
                          <a:xfrm>
                            <a:off x="814705" y="1393825"/>
                            <a:ext cx="1080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error or late update</w:t>
                              </w:r>
                            </w:p>
                          </w:txbxContent>
                        </wps:txbx>
                        <wps:bodyPr rot="0" vert="horz" wrap="none" lIns="0" tIns="0" rIns="0" bIns="0" anchor="t" anchorCtr="0" upright="1">
                          <a:spAutoFit/>
                        </wps:bodyPr>
                      </wps:wsp>
                      <wps:wsp>
                        <wps:cNvPr id="30" name="Freeform 487"/>
                        <wps:cNvSpPr>
                          <a:spLocks/>
                        </wps:cNvSpPr>
                        <wps:spPr bwMode="auto">
                          <a:xfrm>
                            <a:off x="721995" y="1870710"/>
                            <a:ext cx="1223010" cy="814705"/>
                          </a:xfrm>
                          <a:custGeom>
                            <a:avLst/>
                            <a:gdLst>
                              <a:gd name="T0" fmla="*/ 0 w 1926"/>
                              <a:gd name="T1" fmla="*/ 642 h 1283"/>
                              <a:gd name="T2" fmla="*/ 963 w 1926"/>
                              <a:gd name="T3" fmla="*/ 0 h 1283"/>
                              <a:gd name="T4" fmla="*/ 1926 w 1926"/>
                              <a:gd name="T5" fmla="*/ 642 h 1283"/>
                              <a:gd name="T6" fmla="*/ 963 w 1926"/>
                              <a:gd name="T7" fmla="*/ 1283 h 1283"/>
                              <a:gd name="T8" fmla="*/ 0 w 1926"/>
                              <a:gd name="T9" fmla="*/ 642 h 1283"/>
                            </a:gdLst>
                            <a:ahLst/>
                            <a:cxnLst>
                              <a:cxn ang="0">
                                <a:pos x="T0" y="T1"/>
                              </a:cxn>
                              <a:cxn ang="0">
                                <a:pos x="T2" y="T3"/>
                              </a:cxn>
                              <a:cxn ang="0">
                                <a:pos x="T4" y="T5"/>
                              </a:cxn>
                              <a:cxn ang="0">
                                <a:pos x="T6" y="T7"/>
                              </a:cxn>
                              <a:cxn ang="0">
                                <a:pos x="T8" y="T9"/>
                              </a:cxn>
                            </a:cxnLst>
                            <a:rect l="0" t="0" r="r" b="b"/>
                            <a:pathLst>
                              <a:path w="1926" h="1283">
                                <a:moveTo>
                                  <a:pt x="0" y="642"/>
                                </a:moveTo>
                                <a:lnTo>
                                  <a:pt x="963" y="0"/>
                                </a:lnTo>
                                <a:lnTo>
                                  <a:pt x="1926" y="642"/>
                                </a:lnTo>
                                <a:lnTo>
                                  <a:pt x="963" y="1283"/>
                                </a:lnTo>
                                <a:lnTo>
                                  <a:pt x="0" y="6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488"/>
                        <wps:cNvSpPr>
                          <a:spLocks/>
                        </wps:cNvSpPr>
                        <wps:spPr bwMode="auto">
                          <a:xfrm>
                            <a:off x="728345" y="2025015"/>
                            <a:ext cx="1223010" cy="814705"/>
                          </a:xfrm>
                          <a:custGeom>
                            <a:avLst/>
                            <a:gdLst>
                              <a:gd name="T0" fmla="*/ 0 w 1926"/>
                              <a:gd name="T1" fmla="*/ 642 h 1283"/>
                              <a:gd name="T2" fmla="*/ 963 w 1926"/>
                              <a:gd name="T3" fmla="*/ 0 h 1283"/>
                              <a:gd name="T4" fmla="*/ 1926 w 1926"/>
                              <a:gd name="T5" fmla="*/ 642 h 1283"/>
                              <a:gd name="T6" fmla="*/ 963 w 1926"/>
                              <a:gd name="T7" fmla="*/ 1283 h 1283"/>
                              <a:gd name="T8" fmla="*/ 0 w 1926"/>
                              <a:gd name="T9" fmla="*/ 642 h 1283"/>
                            </a:gdLst>
                            <a:ahLst/>
                            <a:cxnLst>
                              <a:cxn ang="0">
                                <a:pos x="T0" y="T1"/>
                              </a:cxn>
                              <a:cxn ang="0">
                                <a:pos x="T2" y="T3"/>
                              </a:cxn>
                              <a:cxn ang="0">
                                <a:pos x="T4" y="T5"/>
                              </a:cxn>
                              <a:cxn ang="0">
                                <a:pos x="T6" y="T7"/>
                              </a:cxn>
                              <a:cxn ang="0">
                                <a:pos x="T8" y="T9"/>
                              </a:cxn>
                            </a:cxnLst>
                            <a:rect l="0" t="0" r="r" b="b"/>
                            <a:pathLst>
                              <a:path w="1926" h="1283">
                                <a:moveTo>
                                  <a:pt x="0" y="642"/>
                                </a:moveTo>
                                <a:lnTo>
                                  <a:pt x="963" y="0"/>
                                </a:lnTo>
                                <a:lnTo>
                                  <a:pt x="1926" y="642"/>
                                </a:lnTo>
                                <a:lnTo>
                                  <a:pt x="963" y="1283"/>
                                </a:lnTo>
                                <a:lnTo>
                                  <a:pt x="0" y="642"/>
                                </a:lnTo>
                                <a:close/>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489"/>
                        <wps:cNvSpPr>
                          <a:spLocks noChangeArrowheads="1"/>
                        </wps:cNvSpPr>
                        <wps:spPr bwMode="auto">
                          <a:xfrm>
                            <a:off x="1229995" y="2136775"/>
                            <a:ext cx="2260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 xml:space="preserve">Error </w:t>
                              </w:r>
                            </w:p>
                          </w:txbxContent>
                        </wps:txbx>
                        <wps:bodyPr rot="0" vert="horz" wrap="none" lIns="0" tIns="0" rIns="0" bIns="0" anchor="t" anchorCtr="0" upright="1">
                          <a:spAutoFit/>
                        </wps:bodyPr>
                      </wps:wsp>
                      <wps:wsp>
                        <wps:cNvPr id="33" name="Rectangle 490"/>
                        <wps:cNvSpPr>
                          <a:spLocks noChangeArrowheads="1"/>
                        </wps:cNvSpPr>
                        <wps:spPr bwMode="auto">
                          <a:xfrm>
                            <a:off x="1043940" y="2255520"/>
                            <a:ext cx="553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Rectification</w:t>
                              </w:r>
                            </w:p>
                          </w:txbxContent>
                        </wps:txbx>
                        <wps:bodyPr rot="0" vert="horz" wrap="none" lIns="0" tIns="0" rIns="0" bIns="0" anchor="t" anchorCtr="0" upright="1">
                          <a:spAutoFit/>
                        </wps:bodyPr>
                      </wps:wsp>
                      <wps:wsp>
                        <wps:cNvPr id="34" name="Rectangle 491"/>
                        <wps:cNvSpPr>
                          <a:spLocks noChangeArrowheads="1"/>
                        </wps:cNvSpPr>
                        <wps:spPr bwMode="auto">
                          <a:xfrm>
                            <a:off x="1580515" y="2255520"/>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 xml:space="preserve">? </w:t>
                              </w:r>
                            </w:p>
                          </w:txbxContent>
                        </wps:txbx>
                        <wps:bodyPr rot="0" vert="horz" wrap="none" lIns="0" tIns="0" rIns="0" bIns="0" anchor="t" anchorCtr="0" upright="1">
                          <a:spAutoFit/>
                        </wps:bodyPr>
                      </wps:wsp>
                      <wps:wsp>
                        <wps:cNvPr id="35" name="Rectangle 492"/>
                        <wps:cNvSpPr>
                          <a:spLocks noChangeArrowheads="1"/>
                        </wps:cNvSpPr>
                        <wps:spPr bwMode="auto">
                          <a:xfrm>
                            <a:off x="911860" y="2373630"/>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36" name="Rectangle 493"/>
                        <wps:cNvSpPr>
                          <a:spLocks noChangeArrowheads="1"/>
                        </wps:cNvSpPr>
                        <wps:spPr bwMode="auto">
                          <a:xfrm>
                            <a:off x="944880" y="2375535"/>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37" name="Rectangle 494"/>
                        <wps:cNvSpPr>
                          <a:spLocks noChangeArrowheads="1"/>
                        </wps:cNvSpPr>
                        <wps:spPr bwMode="auto">
                          <a:xfrm>
                            <a:off x="1569720" y="2373630"/>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38" name="Rectangle 495"/>
                        <wps:cNvSpPr>
                          <a:spLocks noChangeArrowheads="1"/>
                        </wps:cNvSpPr>
                        <wps:spPr bwMode="auto">
                          <a:xfrm>
                            <a:off x="1651635" y="2373630"/>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39" name="Rectangle 496"/>
                        <wps:cNvSpPr>
                          <a:spLocks noChangeArrowheads="1"/>
                        </wps:cNvSpPr>
                        <wps:spPr bwMode="auto">
                          <a:xfrm>
                            <a:off x="1007745" y="2492375"/>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40" name="Rectangle 497"/>
                        <wps:cNvSpPr>
                          <a:spLocks noChangeArrowheads="1"/>
                        </wps:cNvSpPr>
                        <wps:spPr bwMode="auto">
                          <a:xfrm>
                            <a:off x="1205230" y="2609850"/>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41" name="Rectangle 498"/>
                        <wps:cNvSpPr>
                          <a:spLocks noChangeArrowheads="1"/>
                        </wps:cNvSpPr>
                        <wps:spPr bwMode="auto">
                          <a:xfrm>
                            <a:off x="1440815" y="2609850"/>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42" name="Freeform 499"/>
                        <wps:cNvSpPr>
                          <a:spLocks/>
                        </wps:cNvSpPr>
                        <wps:spPr bwMode="auto">
                          <a:xfrm>
                            <a:off x="2335530" y="2080895"/>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500"/>
                        <wps:cNvSpPr>
                          <a:spLocks/>
                        </wps:cNvSpPr>
                        <wps:spPr bwMode="auto">
                          <a:xfrm>
                            <a:off x="2335530" y="2080895"/>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501"/>
                        <wps:cNvSpPr>
                          <a:spLocks noChangeArrowheads="1"/>
                        </wps:cNvSpPr>
                        <wps:spPr bwMode="auto">
                          <a:xfrm>
                            <a:off x="2489835" y="2138045"/>
                            <a:ext cx="8686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Load to Central </w:t>
                              </w:r>
                            </w:p>
                          </w:txbxContent>
                        </wps:txbx>
                        <wps:bodyPr rot="0" vert="horz" wrap="none" lIns="0" tIns="0" rIns="0" bIns="0" anchor="t" anchorCtr="0" upright="1">
                          <a:spAutoFit/>
                        </wps:bodyPr>
                      </wps:wsp>
                      <wps:wsp>
                        <wps:cNvPr id="45" name="Rectangle 502"/>
                        <wps:cNvSpPr>
                          <a:spLocks noChangeArrowheads="1"/>
                        </wps:cNvSpPr>
                        <wps:spPr bwMode="auto">
                          <a:xfrm>
                            <a:off x="2390140" y="2305050"/>
                            <a:ext cx="10731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Systems and notify </w:t>
                              </w:r>
                            </w:p>
                          </w:txbxContent>
                        </wps:txbx>
                        <wps:bodyPr rot="0" vert="horz" wrap="none" lIns="0" tIns="0" rIns="0" bIns="0" anchor="t" anchorCtr="0" upright="1">
                          <a:spAutoFit/>
                        </wps:bodyPr>
                      </wps:wsp>
                      <wps:wsp>
                        <wps:cNvPr id="46" name="Rectangle 503"/>
                        <wps:cNvSpPr>
                          <a:spLocks noChangeArrowheads="1"/>
                        </wps:cNvSpPr>
                        <wps:spPr bwMode="auto">
                          <a:xfrm>
                            <a:off x="2407920" y="2433955"/>
                            <a:ext cx="103822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LP of data if meter </w:t>
                              </w:r>
                            </w:p>
                          </w:txbxContent>
                        </wps:txbx>
                        <wps:bodyPr rot="0" vert="horz" wrap="none" lIns="0" tIns="0" rIns="0" bIns="0" anchor="t" anchorCtr="0" upright="1">
                          <a:spAutoFit/>
                        </wps:bodyPr>
                      </wps:wsp>
                      <wps:wsp>
                        <wps:cNvPr id="47" name="Rectangle 504"/>
                        <wps:cNvSpPr>
                          <a:spLocks noChangeArrowheads="1"/>
                        </wps:cNvSpPr>
                        <wps:spPr bwMode="auto">
                          <a:xfrm>
                            <a:off x="2489835" y="2581275"/>
                            <a:ext cx="8686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updated by SW</w:t>
                              </w:r>
                            </w:p>
                          </w:txbxContent>
                        </wps:txbx>
                        <wps:bodyPr rot="0" vert="horz" wrap="none" lIns="0" tIns="0" rIns="0" bIns="0" anchor="t" anchorCtr="0" upright="1">
                          <a:spAutoFit/>
                        </wps:bodyPr>
                      </wps:wsp>
                      <wps:wsp>
                        <wps:cNvPr id="48" name="Freeform 505"/>
                        <wps:cNvSpPr>
                          <a:spLocks/>
                        </wps:cNvSpPr>
                        <wps:spPr bwMode="auto">
                          <a:xfrm>
                            <a:off x="1951355" y="2432685"/>
                            <a:ext cx="332740" cy="635"/>
                          </a:xfrm>
                          <a:custGeom>
                            <a:avLst/>
                            <a:gdLst>
                              <a:gd name="T0" fmla="*/ 0 w 524"/>
                              <a:gd name="T1" fmla="*/ 206 w 524"/>
                              <a:gd name="T2" fmla="*/ 206 w 524"/>
                              <a:gd name="T3" fmla="*/ 524 w 524"/>
                            </a:gdLst>
                            <a:ahLst/>
                            <a:cxnLst>
                              <a:cxn ang="0">
                                <a:pos x="T0" y="0"/>
                              </a:cxn>
                              <a:cxn ang="0">
                                <a:pos x="T1" y="0"/>
                              </a:cxn>
                              <a:cxn ang="0">
                                <a:pos x="T2" y="0"/>
                              </a:cxn>
                              <a:cxn ang="0">
                                <a:pos x="T3" y="0"/>
                              </a:cxn>
                            </a:cxnLst>
                            <a:rect l="0" t="0" r="r" b="b"/>
                            <a:pathLst>
                              <a:path w="524">
                                <a:moveTo>
                                  <a:pt x="0" y="0"/>
                                </a:moveTo>
                                <a:lnTo>
                                  <a:pt x="206" y="0"/>
                                </a:lnTo>
                                <a:lnTo>
                                  <a:pt x="524" y="0"/>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506"/>
                        <wps:cNvSpPr>
                          <a:spLocks/>
                        </wps:cNvSpPr>
                        <wps:spPr bwMode="auto">
                          <a:xfrm>
                            <a:off x="2266950" y="2399030"/>
                            <a:ext cx="68580" cy="67945"/>
                          </a:xfrm>
                          <a:custGeom>
                            <a:avLst/>
                            <a:gdLst>
                              <a:gd name="T0" fmla="*/ 108 w 108"/>
                              <a:gd name="T1" fmla="*/ 53 h 107"/>
                              <a:gd name="T2" fmla="*/ 0 w 108"/>
                              <a:gd name="T3" fmla="*/ 107 h 107"/>
                              <a:gd name="T4" fmla="*/ 6 w 108"/>
                              <a:gd name="T5" fmla="*/ 95 h 107"/>
                              <a:gd name="T6" fmla="*/ 10 w 108"/>
                              <a:gd name="T7" fmla="*/ 81 h 107"/>
                              <a:gd name="T8" fmla="*/ 11 w 108"/>
                              <a:gd name="T9" fmla="*/ 67 h 107"/>
                              <a:gd name="T10" fmla="*/ 13 w 108"/>
                              <a:gd name="T11" fmla="*/ 53 h 107"/>
                              <a:gd name="T12" fmla="*/ 11 w 108"/>
                              <a:gd name="T13" fmla="*/ 40 h 107"/>
                              <a:gd name="T14" fmla="*/ 10 w 108"/>
                              <a:gd name="T15" fmla="*/ 26 h 107"/>
                              <a:gd name="T16" fmla="*/ 6 w 108"/>
                              <a:gd name="T17" fmla="*/ 13 h 107"/>
                              <a:gd name="T18" fmla="*/ 0 w 108"/>
                              <a:gd name="T19" fmla="*/ 0 h 107"/>
                              <a:gd name="T20" fmla="*/ 0 w 108"/>
                              <a:gd name="T21" fmla="*/ 0 h 107"/>
                              <a:gd name="T22" fmla="*/ 108 w 108"/>
                              <a:gd name="T23" fmla="*/ 53 h 107"/>
                              <a:gd name="T24" fmla="*/ 108 w 108"/>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3"/>
                                </a:moveTo>
                                <a:lnTo>
                                  <a:pt x="0" y="107"/>
                                </a:lnTo>
                                <a:lnTo>
                                  <a:pt x="6" y="95"/>
                                </a:lnTo>
                                <a:lnTo>
                                  <a:pt x="10" y="81"/>
                                </a:lnTo>
                                <a:lnTo>
                                  <a:pt x="11" y="67"/>
                                </a:lnTo>
                                <a:lnTo>
                                  <a:pt x="13" y="53"/>
                                </a:lnTo>
                                <a:lnTo>
                                  <a:pt x="11" y="40"/>
                                </a:lnTo>
                                <a:lnTo>
                                  <a:pt x="10" y="26"/>
                                </a:lnTo>
                                <a:lnTo>
                                  <a:pt x="6" y="13"/>
                                </a:lnTo>
                                <a:lnTo>
                                  <a:pt x="0" y="0"/>
                                </a:lnTo>
                                <a:lnTo>
                                  <a:pt x="10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Rectangle 507"/>
                        <wps:cNvSpPr>
                          <a:spLocks noChangeArrowheads="1"/>
                        </wps:cNvSpPr>
                        <wps:spPr bwMode="auto">
                          <a:xfrm>
                            <a:off x="1938655" y="2489200"/>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51" name="Rectangle 508"/>
                        <wps:cNvSpPr>
                          <a:spLocks noChangeArrowheads="1"/>
                        </wps:cNvSpPr>
                        <wps:spPr bwMode="auto">
                          <a:xfrm>
                            <a:off x="1998345" y="2489200"/>
                            <a:ext cx="18351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square" lIns="0" tIns="0" rIns="0" bIns="0" anchor="t" anchorCtr="0" upright="1">
                          <a:noAutofit/>
                        </wps:bodyPr>
                      </wps:wsp>
                      <wps:wsp>
                        <wps:cNvPr id="52" name="Rectangle 509"/>
                        <wps:cNvSpPr>
                          <a:spLocks noChangeArrowheads="1"/>
                        </wps:cNvSpPr>
                        <wps:spPr bwMode="auto">
                          <a:xfrm>
                            <a:off x="2172335" y="2497455"/>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53" name="Rectangle 511"/>
                        <wps:cNvSpPr>
                          <a:spLocks noChangeArrowheads="1"/>
                        </wps:cNvSpPr>
                        <wps:spPr bwMode="auto">
                          <a:xfrm>
                            <a:off x="2007235" y="2612390"/>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54" name="Rectangle 513"/>
                        <wps:cNvSpPr>
                          <a:spLocks noChangeArrowheads="1"/>
                        </wps:cNvSpPr>
                        <wps:spPr bwMode="auto">
                          <a:xfrm>
                            <a:off x="2175510" y="2606675"/>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Courier New" w:hAnsi="Courier New" w:cs="Courier New"/>
                                  <w:sz w:val="16"/>
                                  <w:szCs w:val="16"/>
                                  <w:lang w:val="en-US"/>
                                </w:rPr>
                                <w:t>.</w:t>
                              </w:r>
                            </w:p>
                          </w:txbxContent>
                        </wps:txbx>
                        <wps:bodyPr rot="0" vert="horz" wrap="none" lIns="0" tIns="0" rIns="0" bIns="0" anchor="t" anchorCtr="0" upright="1">
                          <a:spAutoFit/>
                        </wps:bodyPr>
                      </wps:wsp>
                      <wps:wsp>
                        <wps:cNvPr id="55" name="Rectangle 514"/>
                        <wps:cNvSpPr>
                          <a:spLocks noChangeArrowheads="1"/>
                        </wps:cNvSpPr>
                        <wps:spPr bwMode="auto">
                          <a:xfrm>
                            <a:off x="2235200" y="2606675"/>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56" name="Rectangle 515"/>
                        <wps:cNvSpPr>
                          <a:spLocks noChangeArrowheads="1"/>
                        </wps:cNvSpPr>
                        <wps:spPr bwMode="auto">
                          <a:xfrm>
                            <a:off x="3528695" y="2478405"/>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Courier New" w:hAnsi="Courier New" w:cs="Courier New"/>
                                  <w:sz w:val="16"/>
                                  <w:szCs w:val="16"/>
                                  <w:lang w:val="en-US"/>
                                </w:rPr>
                                <w:t>T</w:t>
                              </w:r>
                            </w:p>
                          </w:txbxContent>
                        </wps:txbx>
                        <wps:bodyPr rot="0" vert="horz" wrap="none" lIns="0" tIns="0" rIns="0" bIns="0" anchor="t" anchorCtr="0" upright="1">
                          <a:spAutoFit/>
                        </wps:bodyPr>
                      </wps:wsp>
                      <wps:wsp>
                        <wps:cNvPr id="57" name="Rectangle 516"/>
                        <wps:cNvSpPr>
                          <a:spLocks noChangeArrowheads="1"/>
                        </wps:cNvSpPr>
                        <wps:spPr bwMode="auto">
                          <a:xfrm>
                            <a:off x="3587750" y="2478405"/>
                            <a:ext cx="18351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Courier New" w:hAnsi="Courier New" w:cs="Courier New"/>
                                  <w:sz w:val="16"/>
                                  <w:szCs w:val="16"/>
                                  <w:lang w:val="en-US"/>
                                </w:rPr>
                                <w:t>013</w:t>
                              </w:r>
                            </w:p>
                          </w:txbxContent>
                        </wps:txbx>
                        <wps:bodyPr rot="0" vert="horz" wrap="none" lIns="0" tIns="0" rIns="0" bIns="0" anchor="t" anchorCtr="0" upright="1">
                          <a:spAutoFit/>
                        </wps:bodyPr>
                      </wps:wsp>
                      <wps:wsp>
                        <wps:cNvPr id="58" name="Rectangle 517"/>
                        <wps:cNvSpPr>
                          <a:spLocks noChangeArrowheads="1"/>
                        </wps:cNvSpPr>
                        <wps:spPr bwMode="auto">
                          <a:xfrm>
                            <a:off x="3764915" y="2478405"/>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Courier New" w:hAnsi="Courier New" w:cs="Courier New"/>
                                  <w:sz w:val="16"/>
                                  <w:szCs w:val="16"/>
                                  <w:lang w:val="en-US"/>
                                </w:rPr>
                                <w:t>.</w:t>
                              </w:r>
                            </w:p>
                          </w:txbxContent>
                        </wps:txbx>
                        <wps:bodyPr rot="0" vert="horz" wrap="none" lIns="0" tIns="0" rIns="0" bIns="0" anchor="t" anchorCtr="0" upright="1">
                          <a:spAutoFit/>
                        </wps:bodyPr>
                      </wps:wsp>
                      <wps:wsp>
                        <wps:cNvPr id="59" name="Rectangle 518"/>
                        <wps:cNvSpPr>
                          <a:spLocks noChangeArrowheads="1"/>
                        </wps:cNvSpPr>
                        <wps:spPr bwMode="auto">
                          <a:xfrm>
                            <a:off x="3824605" y="2478405"/>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Courier New" w:hAnsi="Courier New" w:cs="Courier New"/>
                                  <w:sz w:val="16"/>
                                  <w:szCs w:val="16"/>
                                  <w:lang w:val="en-US"/>
                                </w:rPr>
                                <w:t>1</w:t>
                              </w:r>
                            </w:p>
                          </w:txbxContent>
                        </wps:txbx>
                        <wps:bodyPr rot="0" vert="horz" wrap="none" lIns="0" tIns="0" rIns="0" bIns="0" anchor="t" anchorCtr="0" upright="1">
                          <a:spAutoFit/>
                        </wps:bodyPr>
                      </wps:wsp>
                      <wps:wsp>
                        <wps:cNvPr id="60" name="Line 519"/>
                        <wps:cNvCnPr>
                          <a:cxnSpLocks noChangeShapeType="1"/>
                        </wps:cNvCnPr>
                        <wps:spPr bwMode="auto">
                          <a:xfrm>
                            <a:off x="3488055" y="2432685"/>
                            <a:ext cx="472440"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61" name="Freeform 520"/>
                        <wps:cNvSpPr>
                          <a:spLocks/>
                        </wps:cNvSpPr>
                        <wps:spPr bwMode="auto">
                          <a:xfrm>
                            <a:off x="3943985" y="2399030"/>
                            <a:ext cx="67945" cy="67945"/>
                          </a:xfrm>
                          <a:custGeom>
                            <a:avLst/>
                            <a:gdLst>
                              <a:gd name="T0" fmla="*/ 107 w 107"/>
                              <a:gd name="T1" fmla="*/ 53 h 107"/>
                              <a:gd name="T2" fmla="*/ 0 w 107"/>
                              <a:gd name="T3" fmla="*/ 107 h 107"/>
                              <a:gd name="T4" fmla="*/ 6 w 107"/>
                              <a:gd name="T5" fmla="*/ 95 h 107"/>
                              <a:gd name="T6" fmla="*/ 10 w 107"/>
                              <a:gd name="T7" fmla="*/ 81 h 107"/>
                              <a:gd name="T8" fmla="*/ 13 w 107"/>
                              <a:gd name="T9" fmla="*/ 67 h 107"/>
                              <a:gd name="T10" fmla="*/ 13 w 107"/>
                              <a:gd name="T11" fmla="*/ 53 h 107"/>
                              <a:gd name="T12" fmla="*/ 13 w 107"/>
                              <a:gd name="T13" fmla="*/ 40 h 107"/>
                              <a:gd name="T14" fmla="*/ 10 w 107"/>
                              <a:gd name="T15" fmla="*/ 26 h 107"/>
                              <a:gd name="T16" fmla="*/ 6 w 107"/>
                              <a:gd name="T17" fmla="*/ 13 h 107"/>
                              <a:gd name="T18" fmla="*/ 0 w 107"/>
                              <a:gd name="T19" fmla="*/ 0 h 107"/>
                              <a:gd name="T20" fmla="*/ 0 w 107"/>
                              <a:gd name="T21" fmla="*/ 0 h 107"/>
                              <a:gd name="T22" fmla="*/ 107 w 107"/>
                              <a:gd name="T23" fmla="*/ 53 h 107"/>
                              <a:gd name="T24" fmla="*/ 107 w 107"/>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07">
                                <a:moveTo>
                                  <a:pt x="107" y="53"/>
                                </a:moveTo>
                                <a:lnTo>
                                  <a:pt x="0" y="107"/>
                                </a:lnTo>
                                <a:lnTo>
                                  <a:pt x="6" y="95"/>
                                </a:lnTo>
                                <a:lnTo>
                                  <a:pt x="10" y="81"/>
                                </a:lnTo>
                                <a:lnTo>
                                  <a:pt x="13" y="67"/>
                                </a:lnTo>
                                <a:lnTo>
                                  <a:pt x="13" y="53"/>
                                </a:lnTo>
                                <a:lnTo>
                                  <a:pt x="13" y="40"/>
                                </a:lnTo>
                                <a:lnTo>
                                  <a:pt x="10" y="26"/>
                                </a:lnTo>
                                <a:lnTo>
                                  <a:pt x="6" y="13"/>
                                </a:lnTo>
                                <a:lnTo>
                                  <a:pt x="0" y="0"/>
                                </a:lnTo>
                                <a:lnTo>
                                  <a:pt x="10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521"/>
                        <wps:cNvSpPr>
                          <a:spLocks/>
                        </wps:cNvSpPr>
                        <wps:spPr bwMode="auto">
                          <a:xfrm>
                            <a:off x="4029710" y="2211705"/>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522"/>
                        <wps:cNvSpPr>
                          <a:spLocks/>
                        </wps:cNvSpPr>
                        <wps:spPr bwMode="auto">
                          <a:xfrm>
                            <a:off x="4029710" y="2211705"/>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523"/>
                        <wps:cNvSpPr>
                          <a:spLocks noChangeArrowheads="1"/>
                        </wps:cNvSpPr>
                        <wps:spPr bwMode="auto">
                          <a:xfrm>
                            <a:off x="4088765" y="2390140"/>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Notified</w:t>
                              </w:r>
                            </w:p>
                          </w:txbxContent>
                        </wps:txbx>
                        <wps:bodyPr rot="0" vert="horz" wrap="none" lIns="0" tIns="0" rIns="0" bIns="0" anchor="t" anchorCtr="0" upright="1">
                          <a:spAutoFit/>
                        </wps:bodyPr>
                      </wps:wsp>
                      <wps:wsp>
                        <wps:cNvPr id="65" name="Line 524"/>
                        <wps:cNvCnPr>
                          <a:cxnSpLocks noChangeShapeType="1"/>
                        </wps:cNvCnPr>
                        <wps:spPr bwMode="auto">
                          <a:xfrm>
                            <a:off x="1339850" y="1597025"/>
                            <a:ext cx="635" cy="42672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66" name="Freeform 525"/>
                        <wps:cNvSpPr>
                          <a:spLocks/>
                        </wps:cNvSpPr>
                        <wps:spPr bwMode="auto">
                          <a:xfrm>
                            <a:off x="1305560" y="1957070"/>
                            <a:ext cx="67945" cy="67945"/>
                          </a:xfrm>
                          <a:custGeom>
                            <a:avLst/>
                            <a:gdLst>
                              <a:gd name="T0" fmla="*/ 54 w 107"/>
                              <a:gd name="T1" fmla="*/ 107 h 107"/>
                              <a:gd name="T2" fmla="*/ 0 w 107"/>
                              <a:gd name="T3" fmla="*/ 0 h 107"/>
                              <a:gd name="T4" fmla="*/ 13 w 107"/>
                              <a:gd name="T5" fmla="*/ 5 h 107"/>
                              <a:gd name="T6" fmla="*/ 26 w 107"/>
                              <a:gd name="T7" fmla="*/ 9 h 107"/>
                              <a:gd name="T8" fmla="*/ 40 w 107"/>
                              <a:gd name="T9" fmla="*/ 12 h 107"/>
                              <a:gd name="T10" fmla="*/ 54 w 107"/>
                              <a:gd name="T11" fmla="*/ 12 h 107"/>
                              <a:gd name="T12" fmla="*/ 68 w 107"/>
                              <a:gd name="T13" fmla="*/ 12 h 107"/>
                              <a:gd name="T14" fmla="*/ 81 w 107"/>
                              <a:gd name="T15" fmla="*/ 9 h 107"/>
                              <a:gd name="T16" fmla="*/ 94 w 107"/>
                              <a:gd name="T17" fmla="*/ 5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5"/>
                                </a:lnTo>
                                <a:lnTo>
                                  <a:pt x="26" y="9"/>
                                </a:lnTo>
                                <a:lnTo>
                                  <a:pt x="40" y="12"/>
                                </a:lnTo>
                                <a:lnTo>
                                  <a:pt x="54" y="12"/>
                                </a:lnTo>
                                <a:lnTo>
                                  <a:pt x="68" y="12"/>
                                </a:lnTo>
                                <a:lnTo>
                                  <a:pt x="81" y="9"/>
                                </a:lnTo>
                                <a:lnTo>
                                  <a:pt x="94" y="5"/>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Rectangle 526"/>
                        <wps:cNvSpPr>
                          <a:spLocks noChangeArrowheads="1"/>
                        </wps:cNvSpPr>
                        <wps:spPr bwMode="auto">
                          <a:xfrm>
                            <a:off x="1861820" y="225234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Yes</w:t>
                              </w:r>
                            </w:p>
                          </w:txbxContent>
                        </wps:txbx>
                        <wps:bodyPr rot="0" vert="horz" wrap="none" lIns="0" tIns="0" rIns="0" bIns="0" anchor="t" anchorCtr="0" upright="1">
                          <a:spAutoFit/>
                        </wps:bodyPr>
                      </wps:wsp>
                      <wps:wsp>
                        <wps:cNvPr id="68" name="Rectangle 527"/>
                        <wps:cNvSpPr>
                          <a:spLocks noChangeArrowheads="1"/>
                        </wps:cNvSpPr>
                        <wps:spPr bwMode="auto">
                          <a:xfrm>
                            <a:off x="1085850" y="2794000"/>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No</w:t>
                              </w:r>
                            </w:p>
                          </w:txbxContent>
                        </wps:txbx>
                        <wps:bodyPr rot="0" vert="horz" wrap="none" lIns="0" tIns="0" rIns="0" bIns="0" anchor="t" anchorCtr="0" upright="1">
                          <a:spAutoFit/>
                        </wps:bodyPr>
                      </wps:wsp>
                      <wps:wsp>
                        <wps:cNvPr id="69" name="Freeform 528"/>
                        <wps:cNvSpPr>
                          <a:spLocks/>
                        </wps:cNvSpPr>
                        <wps:spPr bwMode="auto">
                          <a:xfrm>
                            <a:off x="763270" y="3023870"/>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529"/>
                        <wps:cNvSpPr>
                          <a:spLocks/>
                        </wps:cNvSpPr>
                        <wps:spPr bwMode="auto">
                          <a:xfrm>
                            <a:off x="763270" y="3023870"/>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Rectangle 530"/>
                        <wps:cNvSpPr>
                          <a:spLocks noChangeArrowheads="1"/>
                        </wps:cNvSpPr>
                        <wps:spPr bwMode="auto">
                          <a:xfrm>
                            <a:off x="1109980" y="3155315"/>
                            <a:ext cx="473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Request </w:t>
                              </w:r>
                            </w:p>
                          </w:txbxContent>
                        </wps:txbx>
                        <wps:bodyPr rot="0" vert="horz" wrap="none" lIns="0" tIns="0" rIns="0" bIns="0" anchor="t" anchorCtr="0" upright="1">
                          <a:spAutoFit/>
                        </wps:bodyPr>
                      </wps:wsp>
                      <wps:wsp>
                        <wps:cNvPr id="72" name="Rectangle 531"/>
                        <wps:cNvSpPr>
                          <a:spLocks noChangeArrowheads="1"/>
                        </wps:cNvSpPr>
                        <wps:spPr bwMode="auto">
                          <a:xfrm>
                            <a:off x="962660" y="3302635"/>
                            <a:ext cx="7766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Retrospective </w:t>
                              </w:r>
                            </w:p>
                          </w:txbxContent>
                        </wps:txbx>
                        <wps:bodyPr rot="0" vert="horz" wrap="none" lIns="0" tIns="0" rIns="0" bIns="0" anchor="t" anchorCtr="0" upright="1">
                          <a:spAutoFit/>
                        </wps:bodyPr>
                      </wps:wsp>
                      <wps:wsp>
                        <wps:cNvPr id="73" name="Rectangle 532"/>
                        <wps:cNvSpPr>
                          <a:spLocks noChangeArrowheads="1"/>
                        </wps:cNvSpPr>
                        <wps:spPr bwMode="auto">
                          <a:xfrm>
                            <a:off x="1007110" y="3451225"/>
                            <a:ext cx="6851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Amendment</w:t>
                              </w:r>
                            </w:p>
                          </w:txbxContent>
                        </wps:txbx>
                        <wps:bodyPr rot="0" vert="horz" wrap="none" lIns="0" tIns="0" rIns="0" bIns="0" anchor="t" anchorCtr="0" upright="1">
                          <a:spAutoFit/>
                        </wps:bodyPr>
                      </wps:wsp>
                      <wps:wsp>
                        <wps:cNvPr id="74" name="Freeform 533"/>
                        <wps:cNvSpPr>
                          <a:spLocks/>
                        </wps:cNvSpPr>
                        <wps:spPr bwMode="auto">
                          <a:xfrm>
                            <a:off x="2335530" y="3023870"/>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34"/>
                        <wps:cNvSpPr>
                          <a:spLocks/>
                        </wps:cNvSpPr>
                        <wps:spPr bwMode="auto">
                          <a:xfrm>
                            <a:off x="2335530" y="3023870"/>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535"/>
                        <wps:cNvSpPr>
                          <a:spLocks noChangeArrowheads="1"/>
                        </wps:cNvSpPr>
                        <wps:spPr bwMode="auto">
                          <a:xfrm>
                            <a:off x="2470150" y="3155315"/>
                            <a:ext cx="875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Review request</w:t>
                              </w:r>
                            </w:p>
                          </w:txbxContent>
                        </wps:txbx>
                        <wps:bodyPr rot="0" vert="horz" wrap="none" lIns="0" tIns="0" rIns="0" bIns="0" anchor="t" anchorCtr="0" upright="1">
                          <a:spAutoFit/>
                        </wps:bodyPr>
                      </wps:wsp>
                      <wps:wsp>
                        <wps:cNvPr id="77" name="Rectangle 536"/>
                        <wps:cNvSpPr>
                          <a:spLocks noChangeArrowheads="1"/>
                        </wps:cNvSpPr>
                        <wps:spPr bwMode="auto">
                          <a:xfrm>
                            <a:off x="3318510" y="3155315"/>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 </w:t>
                              </w:r>
                            </w:p>
                          </w:txbxContent>
                        </wps:txbx>
                        <wps:bodyPr rot="0" vert="horz" wrap="none" lIns="0" tIns="0" rIns="0" bIns="0" anchor="t" anchorCtr="0" upright="1">
                          <a:spAutoFit/>
                        </wps:bodyPr>
                      </wps:wsp>
                      <wps:wsp>
                        <wps:cNvPr id="78" name="Rectangle 537"/>
                        <wps:cNvSpPr>
                          <a:spLocks noChangeArrowheads="1"/>
                        </wps:cNvSpPr>
                        <wps:spPr bwMode="auto">
                          <a:xfrm>
                            <a:off x="2438400" y="3302635"/>
                            <a:ext cx="974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determine impact </w:t>
                              </w:r>
                            </w:p>
                          </w:txbxContent>
                        </wps:txbx>
                        <wps:bodyPr rot="0" vert="horz" wrap="none" lIns="0" tIns="0" rIns="0" bIns="0" anchor="t" anchorCtr="0" upright="1">
                          <a:spAutoFit/>
                        </wps:bodyPr>
                      </wps:wsp>
                      <wps:wsp>
                        <wps:cNvPr id="79" name="Rectangle 538"/>
                        <wps:cNvSpPr>
                          <a:spLocks noChangeArrowheads="1"/>
                        </wps:cNvSpPr>
                        <wps:spPr bwMode="auto">
                          <a:xfrm>
                            <a:off x="2740025" y="3451225"/>
                            <a:ext cx="85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amp; </w:t>
                              </w:r>
                            </w:p>
                          </w:txbxContent>
                        </wps:txbx>
                        <wps:bodyPr rot="0" vert="horz" wrap="none" lIns="0" tIns="0" rIns="0" bIns="0" anchor="t" anchorCtr="0" upright="1">
                          <a:spAutoFit/>
                        </wps:bodyPr>
                      </wps:wsp>
                      <wps:wsp>
                        <wps:cNvPr id="80" name="Rectangle 539"/>
                        <wps:cNvSpPr>
                          <a:spLocks noChangeArrowheads="1"/>
                        </wps:cNvSpPr>
                        <wps:spPr bwMode="auto">
                          <a:xfrm>
                            <a:off x="2856865" y="3451225"/>
                            <a:ext cx="233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cost</w:t>
                              </w:r>
                            </w:p>
                          </w:txbxContent>
                        </wps:txbx>
                        <wps:bodyPr rot="0" vert="horz" wrap="none" lIns="0" tIns="0" rIns="0" bIns="0" anchor="t" anchorCtr="0" upright="1">
                          <a:spAutoFit/>
                        </wps:bodyPr>
                      </wps:wsp>
                      <wps:wsp>
                        <wps:cNvPr id="81" name="Line 540"/>
                        <wps:cNvCnPr>
                          <a:cxnSpLocks noChangeShapeType="1"/>
                        </wps:cNvCnPr>
                        <wps:spPr bwMode="auto">
                          <a:xfrm>
                            <a:off x="1339850" y="2839720"/>
                            <a:ext cx="635" cy="13271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2" name="Freeform 541"/>
                        <wps:cNvSpPr>
                          <a:spLocks/>
                        </wps:cNvSpPr>
                        <wps:spPr bwMode="auto">
                          <a:xfrm>
                            <a:off x="1305560" y="2955925"/>
                            <a:ext cx="67945" cy="67945"/>
                          </a:xfrm>
                          <a:custGeom>
                            <a:avLst/>
                            <a:gdLst>
                              <a:gd name="T0" fmla="*/ 54 w 107"/>
                              <a:gd name="T1" fmla="*/ 107 h 107"/>
                              <a:gd name="T2" fmla="*/ 0 w 107"/>
                              <a:gd name="T3" fmla="*/ 0 h 107"/>
                              <a:gd name="T4" fmla="*/ 13 w 107"/>
                              <a:gd name="T5" fmla="*/ 6 h 107"/>
                              <a:gd name="T6" fmla="*/ 26 w 107"/>
                              <a:gd name="T7" fmla="*/ 10 h 107"/>
                              <a:gd name="T8" fmla="*/ 40 w 107"/>
                              <a:gd name="T9" fmla="*/ 12 h 107"/>
                              <a:gd name="T10" fmla="*/ 54 w 107"/>
                              <a:gd name="T11" fmla="*/ 12 h 107"/>
                              <a:gd name="T12" fmla="*/ 68 w 107"/>
                              <a:gd name="T13" fmla="*/ 12 h 107"/>
                              <a:gd name="T14" fmla="*/ 81 w 107"/>
                              <a:gd name="T15" fmla="*/ 10 h 107"/>
                              <a:gd name="T16" fmla="*/ 94 w 107"/>
                              <a:gd name="T17" fmla="*/ 6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6"/>
                                </a:lnTo>
                                <a:lnTo>
                                  <a:pt x="26" y="10"/>
                                </a:lnTo>
                                <a:lnTo>
                                  <a:pt x="40" y="12"/>
                                </a:lnTo>
                                <a:lnTo>
                                  <a:pt x="54" y="12"/>
                                </a:lnTo>
                                <a:lnTo>
                                  <a:pt x="68" y="12"/>
                                </a:lnTo>
                                <a:lnTo>
                                  <a:pt x="81" y="10"/>
                                </a:lnTo>
                                <a:lnTo>
                                  <a:pt x="94" y="6"/>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Line 542"/>
                        <wps:cNvCnPr>
                          <a:cxnSpLocks noChangeShapeType="1"/>
                        </wps:cNvCnPr>
                        <wps:spPr bwMode="auto">
                          <a:xfrm>
                            <a:off x="1916430" y="3376295"/>
                            <a:ext cx="367665" cy="63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4" name="Freeform 543"/>
                        <wps:cNvSpPr>
                          <a:spLocks/>
                        </wps:cNvSpPr>
                        <wps:spPr bwMode="auto">
                          <a:xfrm>
                            <a:off x="2266950" y="3342005"/>
                            <a:ext cx="68580" cy="67945"/>
                          </a:xfrm>
                          <a:custGeom>
                            <a:avLst/>
                            <a:gdLst>
                              <a:gd name="T0" fmla="*/ 108 w 108"/>
                              <a:gd name="T1" fmla="*/ 54 h 107"/>
                              <a:gd name="T2" fmla="*/ 0 w 108"/>
                              <a:gd name="T3" fmla="*/ 107 h 107"/>
                              <a:gd name="T4" fmla="*/ 6 w 108"/>
                              <a:gd name="T5" fmla="*/ 95 h 107"/>
                              <a:gd name="T6" fmla="*/ 10 w 108"/>
                              <a:gd name="T7" fmla="*/ 81 h 107"/>
                              <a:gd name="T8" fmla="*/ 11 w 108"/>
                              <a:gd name="T9" fmla="*/ 67 h 107"/>
                              <a:gd name="T10" fmla="*/ 13 w 108"/>
                              <a:gd name="T11" fmla="*/ 54 h 107"/>
                              <a:gd name="T12" fmla="*/ 11 w 108"/>
                              <a:gd name="T13" fmla="*/ 40 h 107"/>
                              <a:gd name="T14" fmla="*/ 10 w 108"/>
                              <a:gd name="T15" fmla="*/ 26 h 107"/>
                              <a:gd name="T16" fmla="*/ 6 w 108"/>
                              <a:gd name="T17" fmla="*/ 14 h 107"/>
                              <a:gd name="T18" fmla="*/ 0 w 108"/>
                              <a:gd name="T19" fmla="*/ 0 h 107"/>
                              <a:gd name="T20" fmla="*/ 0 w 108"/>
                              <a:gd name="T21" fmla="*/ 0 h 107"/>
                              <a:gd name="T22" fmla="*/ 108 w 108"/>
                              <a:gd name="T23" fmla="*/ 54 h 107"/>
                              <a:gd name="T24" fmla="*/ 108 w 108"/>
                              <a:gd name="T25" fmla="*/ 5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4"/>
                                </a:moveTo>
                                <a:lnTo>
                                  <a:pt x="0" y="107"/>
                                </a:lnTo>
                                <a:lnTo>
                                  <a:pt x="6" y="95"/>
                                </a:lnTo>
                                <a:lnTo>
                                  <a:pt x="10" y="81"/>
                                </a:lnTo>
                                <a:lnTo>
                                  <a:pt x="11" y="67"/>
                                </a:lnTo>
                                <a:lnTo>
                                  <a:pt x="13" y="54"/>
                                </a:lnTo>
                                <a:lnTo>
                                  <a:pt x="11" y="40"/>
                                </a:lnTo>
                                <a:lnTo>
                                  <a:pt x="10" y="26"/>
                                </a:lnTo>
                                <a:lnTo>
                                  <a:pt x="6" y="14"/>
                                </a:lnTo>
                                <a:lnTo>
                                  <a:pt x="0" y="0"/>
                                </a:lnTo>
                                <a:lnTo>
                                  <a:pt x="108"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544"/>
                        <wps:cNvSpPr>
                          <a:spLocks/>
                        </wps:cNvSpPr>
                        <wps:spPr bwMode="auto">
                          <a:xfrm>
                            <a:off x="2440305" y="3879850"/>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545"/>
                        <wps:cNvSpPr>
                          <a:spLocks/>
                        </wps:cNvSpPr>
                        <wps:spPr bwMode="auto">
                          <a:xfrm>
                            <a:off x="2440305" y="3879850"/>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Rectangle 546"/>
                        <wps:cNvSpPr>
                          <a:spLocks noChangeArrowheads="1"/>
                        </wps:cNvSpPr>
                        <wps:spPr bwMode="auto">
                          <a:xfrm>
                            <a:off x="2555240" y="4135755"/>
                            <a:ext cx="67818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Accept request</w:t>
                              </w:r>
                            </w:p>
                          </w:txbxContent>
                        </wps:txbx>
                        <wps:bodyPr rot="0" vert="horz" wrap="none" lIns="0" tIns="0" rIns="0" bIns="0" anchor="t" anchorCtr="0" upright="1">
                          <a:spAutoFit/>
                        </wps:bodyPr>
                      </wps:wsp>
                      <wps:wsp>
                        <wps:cNvPr id="88" name="Rectangle 547"/>
                        <wps:cNvSpPr>
                          <a:spLocks noChangeArrowheads="1"/>
                        </wps:cNvSpPr>
                        <wps:spPr bwMode="auto">
                          <a:xfrm>
                            <a:off x="3213100" y="413575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w:t>
                              </w:r>
                            </w:p>
                          </w:txbxContent>
                        </wps:txbx>
                        <wps:bodyPr rot="0" vert="horz" wrap="none" lIns="0" tIns="0" rIns="0" bIns="0" anchor="t" anchorCtr="0" upright="1">
                          <a:spAutoFit/>
                        </wps:bodyPr>
                      </wps:wsp>
                      <wps:wsp>
                        <wps:cNvPr id="89" name="Line 548"/>
                        <wps:cNvCnPr>
                          <a:cxnSpLocks noChangeShapeType="1"/>
                        </wps:cNvCnPr>
                        <wps:spPr bwMode="auto">
                          <a:xfrm>
                            <a:off x="2911475" y="3728720"/>
                            <a:ext cx="635" cy="996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549"/>
                        <wps:cNvSpPr>
                          <a:spLocks/>
                        </wps:cNvSpPr>
                        <wps:spPr bwMode="auto">
                          <a:xfrm>
                            <a:off x="2877820" y="3811905"/>
                            <a:ext cx="67945" cy="67945"/>
                          </a:xfrm>
                          <a:custGeom>
                            <a:avLst/>
                            <a:gdLst>
                              <a:gd name="T0" fmla="*/ 53 w 107"/>
                              <a:gd name="T1" fmla="*/ 107 h 107"/>
                              <a:gd name="T2" fmla="*/ 0 w 107"/>
                              <a:gd name="T3" fmla="*/ 0 h 107"/>
                              <a:gd name="T4" fmla="*/ 12 w 107"/>
                              <a:gd name="T5" fmla="*/ 5 h 107"/>
                              <a:gd name="T6" fmla="*/ 26 w 107"/>
                              <a:gd name="T7" fmla="*/ 9 h 107"/>
                              <a:gd name="T8" fmla="*/ 40 w 107"/>
                              <a:gd name="T9" fmla="*/ 12 h 107"/>
                              <a:gd name="T10" fmla="*/ 53 w 107"/>
                              <a:gd name="T11" fmla="*/ 12 h 107"/>
                              <a:gd name="T12" fmla="*/ 67 w 107"/>
                              <a:gd name="T13" fmla="*/ 12 h 107"/>
                              <a:gd name="T14" fmla="*/ 81 w 107"/>
                              <a:gd name="T15" fmla="*/ 9 h 107"/>
                              <a:gd name="T16" fmla="*/ 93 w 107"/>
                              <a:gd name="T17" fmla="*/ 5 h 107"/>
                              <a:gd name="T18" fmla="*/ 107 w 107"/>
                              <a:gd name="T19" fmla="*/ 0 h 107"/>
                              <a:gd name="T20" fmla="*/ 53 w 107"/>
                              <a:gd name="T21" fmla="*/ 107 h 107"/>
                              <a:gd name="T22" fmla="*/ 53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3" y="107"/>
                                </a:moveTo>
                                <a:lnTo>
                                  <a:pt x="0" y="0"/>
                                </a:lnTo>
                                <a:lnTo>
                                  <a:pt x="12" y="5"/>
                                </a:lnTo>
                                <a:lnTo>
                                  <a:pt x="26" y="9"/>
                                </a:lnTo>
                                <a:lnTo>
                                  <a:pt x="40" y="12"/>
                                </a:lnTo>
                                <a:lnTo>
                                  <a:pt x="53" y="12"/>
                                </a:lnTo>
                                <a:lnTo>
                                  <a:pt x="67" y="12"/>
                                </a:lnTo>
                                <a:lnTo>
                                  <a:pt x="81" y="9"/>
                                </a:lnTo>
                                <a:lnTo>
                                  <a:pt x="93" y="5"/>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550"/>
                        <wps:cNvSpPr>
                          <a:spLocks/>
                        </wps:cNvSpPr>
                        <wps:spPr bwMode="auto">
                          <a:xfrm>
                            <a:off x="2335530" y="4698365"/>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551"/>
                        <wps:cNvSpPr>
                          <a:spLocks/>
                        </wps:cNvSpPr>
                        <wps:spPr bwMode="auto">
                          <a:xfrm>
                            <a:off x="2335530" y="4698365"/>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552"/>
                        <wps:cNvSpPr>
                          <a:spLocks noChangeArrowheads="1"/>
                        </wps:cNvSpPr>
                        <wps:spPr bwMode="auto">
                          <a:xfrm>
                            <a:off x="2435225" y="4903470"/>
                            <a:ext cx="9817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Notify of rejection </w:t>
                              </w:r>
                            </w:p>
                          </w:txbxContent>
                        </wps:txbx>
                        <wps:bodyPr rot="0" vert="horz" wrap="none" lIns="0" tIns="0" rIns="0" bIns="0" anchor="t" anchorCtr="0" upright="1">
                          <a:spAutoFit/>
                        </wps:bodyPr>
                      </wps:wsp>
                      <wps:wsp>
                        <wps:cNvPr id="94" name="Rectangle 553"/>
                        <wps:cNvSpPr>
                          <a:spLocks noChangeArrowheads="1"/>
                        </wps:cNvSpPr>
                        <wps:spPr bwMode="auto">
                          <a:xfrm>
                            <a:off x="2664460" y="5051425"/>
                            <a:ext cx="85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amp; </w:t>
                              </w:r>
                            </w:p>
                          </w:txbxContent>
                        </wps:txbx>
                        <wps:bodyPr rot="0" vert="horz" wrap="none" lIns="0" tIns="0" rIns="0" bIns="0" anchor="t" anchorCtr="0" upright="1">
                          <a:spAutoFit/>
                        </wps:bodyPr>
                      </wps:wsp>
                      <wps:wsp>
                        <wps:cNvPr id="95" name="Rectangle 554"/>
                        <wps:cNvSpPr>
                          <a:spLocks noChangeArrowheads="1"/>
                        </wps:cNvSpPr>
                        <wps:spPr bwMode="auto">
                          <a:xfrm>
                            <a:off x="2780665" y="5051425"/>
                            <a:ext cx="388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reason</w:t>
                              </w:r>
                            </w:p>
                          </w:txbxContent>
                        </wps:txbx>
                        <wps:bodyPr rot="0" vert="horz" wrap="none" lIns="0" tIns="0" rIns="0" bIns="0" anchor="t" anchorCtr="0" upright="1">
                          <a:spAutoFit/>
                        </wps:bodyPr>
                      </wps:wsp>
                      <wps:wsp>
                        <wps:cNvPr id="96" name="Line 555"/>
                        <wps:cNvCnPr>
                          <a:cxnSpLocks noChangeShapeType="1"/>
                        </wps:cNvCnPr>
                        <wps:spPr bwMode="auto">
                          <a:xfrm flipH="1">
                            <a:off x="1758315" y="5050155"/>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7" name="Freeform 556"/>
                        <wps:cNvSpPr>
                          <a:spLocks/>
                        </wps:cNvSpPr>
                        <wps:spPr bwMode="auto">
                          <a:xfrm>
                            <a:off x="1706245" y="5015865"/>
                            <a:ext cx="68580" cy="68580"/>
                          </a:xfrm>
                          <a:custGeom>
                            <a:avLst/>
                            <a:gdLst>
                              <a:gd name="T0" fmla="*/ 0 w 108"/>
                              <a:gd name="T1" fmla="*/ 54 h 108"/>
                              <a:gd name="T2" fmla="*/ 108 w 108"/>
                              <a:gd name="T3" fmla="*/ 0 h 108"/>
                              <a:gd name="T4" fmla="*/ 102 w 108"/>
                              <a:gd name="T5" fmla="*/ 14 h 108"/>
                              <a:gd name="T6" fmla="*/ 98 w 108"/>
                              <a:gd name="T7" fmla="*/ 26 h 108"/>
                              <a:gd name="T8" fmla="*/ 95 w 108"/>
                              <a:gd name="T9" fmla="*/ 40 h 108"/>
                              <a:gd name="T10" fmla="*/ 94 w 108"/>
                              <a:gd name="T11" fmla="*/ 54 h 108"/>
                              <a:gd name="T12" fmla="*/ 95 w 108"/>
                              <a:gd name="T13" fmla="*/ 68 h 108"/>
                              <a:gd name="T14" fmla="*/ 98 w 108"/>
                              <a:gd name="T15" fmla="*/ 81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6"/>
                                </a:lnTo>
                                <a:lnTo>
                                  <a:pt x="95" y="40"/>
                                </a:lnTo>
                                <a:lnTo>
                                  <a:pt x="94" y="54"/>
                                </a:lnTo>
                                <a:lnTo>
                                  <a:pt x="95" y="68"/>
                                </a:lnTo>
                                <a:lnTo>
                                  <a:pt x="98" y="81"/>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557"/>
                        <wps:cNvSpPr>
                          <a:spLocks/>
                        </wps:cNvSpPr>
                        <wps:spPr bwMode="auto">
                          <a:xfrm>
                            <a:off x="1235075" y="4834255"/>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558"/>
                        <wps:cNvSpPr>
                          <a:spLocks/>
                        </wps:cNvSpPr>
                        <wps:spPr bwMode="auto">
                          <a:xfrm>
                            <a:off x="1235075" y="4834255"/>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559"/>
                        <wps:cNvSpPr>
                          <a:spLocks noChangeArrowheads="1"/>
                        </wps:cNvSpPr>
                        <wps:spPr bwMode="auto">
                          <a:xfrm>
                            <a:off x="1294130" y="4994275"/>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Notified</w:t>
                              </w:r>
                            </w:p>
                          </w:txbxContent>
                        </wps:txbx>
                        <wps:bodyPr rot="0" vert="horz" wrap="none" lIns="0" tIns="0" rIns="0" bIns="0" anchor="t" anchorCtr="0" upright="1">
                          <a:spAutoFit/>
                        </wps:bodyPr>
                      </wps:wsp>
                      <wps:wsp>
                        <wps:cNvPr id="101" name="Line 560"/>
                        <wps:cNvCnPr>
                          <a:cxnSpLocks noChangeShapeType="1"/>
                        </wps:cNvCnPr>
                        <wps:spPr bwMode="auto">
                          <a:xfrm>
                            <a:off x="2911475" y="4508500"/>
                            <a:ext cx="635" cy="13843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02" name="Freeform 561"/>
                        <wps:cNvSpPr>
                          <a:spLocks/>
                        </wps:cNvSpPr>
                        <wps:spPr bwMode="auto">
                          <a:xfrm>
                            <a:off x="2877820" y="4629785"/>
                            <a:ext cx="67945" cy="68580"/>
                          </a:xfrm>
                          <a:custGeom>
                            <a:avLst/>
                            <a:gdLst>
                              <a:gd name="T0" fmla="*/ 53 w 107"/>
                              <a:gd name="T1" fmla="*/ 108 h 108"/>
                              <a:gd name="T2" fmla="*/ 0 w 107"/>
                              <a:gd name="T3" fmla="*/ 0 h 108"/>
                              <a:gd name="T4" fmla="*/ 12 w 107"/>
                              <a:gd name="T5" fmla="*/ 6 h 108"/>
                              <a:gd name="T6" fmla="*/ 26 w 107"/>
                              <a:gd name="T7" fmla="*/ 10 h 108"/>
                              <a:gd name="T8" fmla="*/ 40 w 107"/>
                              <a:gd name="T9" fmla="*/ 13 h 108"/>
                              <a:gd name="T10" fmla="*/ 53 w 107"/>
                              <a:gd name="T11" fmla="*/ 13 h 108"/>
                              <a:gd name="T12" fmla="*/ 67 w 107"/>
                              <a:gd name="T13" fmla="*/ 13 h 108"/>
                              <a:gd name="T14" fmla="*/ 81 w 107"/>
                              <a:gd name="T15" fmla="*/ 10 h 108"/>
                              <a:gd name="T16" fmla="*/ 93 w 107"/>
                              <a:gd name="T17" fmla="*/ 6 h 108"/>
                              <a:gd name="T18" fmla="*/ 107 w 107"/>
                              <a:gd name="T19" fmla="*/ 0 h 108"/>
                              <a:gd name="T20" fmla="*/ 53 w 107"/>
                              <a:gd name="T21" fmla="*/ 108 h 108"/>
                              <a:gd name="T22" fmla="*/ 53 w 107"/>
                              <a:gd name="T23"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8">
                                <a:moveTo>
                                  <a:pt x="53" y="108"/>
                                </a:moveTo>
                                <a:lnTo>
                                  <a:pt x="0" y="0"/>
                                </a:lnTo>
                                <a:lnTo>
                                  <a:pt x="12" y="6"/>
                                </a:lnTo>
                                <a:lnTo>
                                  <a:pt x="26" y="10"/>
                                </a:lnTo>
                                <a:lnTo>
                                  <a:pt x="40" y="13"/>
                                </a:lnTo>
                                <a:lnTo>
                                  <a:pt x="53" y="13"/>
                                </a:lnTo>
                                <a:lnTo>
                                  <a:pt x="67" y="13"/>
                                </a:lnTo>
                                <a:lnTo>
                                  <a:pt x="81" y="10"/>
                                </a:lnTo>
                                <a:lnTo>
                                  <a:pt x="93" y="6"/>
                                </a:lnTo>
                                <a:lnTo>
                                  <a:pt x="107" y="0"/>
                                </a:lnTo>
                                <a:lnTo>
                                  <a:pt x="5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Rectangle 562"/>
                        <wps:cNvSpPr>
                          <a:spLocks noChangeArrowheads="1"/>
                        </wps:cNvSpPr>
                        <wps:spPr bwMode="auto">
                          <a:xfrm>
                            <a:off x="2692400" y="4453255"/>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No</w:t>
                              </w:r>
                            </w:p>
                          </w:txbxContent>
                        </wps:txbx>
                        <wps:bodyPr rot="0" vert="horz" wrap="none" lIns="0" tIns="0" rIns="0" bIns="0" anchor="t" anchorCtr="0" upright="1">
                          <a:spAutoFit/>
                        </wps:bodyPr>
                      </wps:wsp>
                      <wps:wsp>
                        <wps:cNvPr id="104" name="Rectangle 563"/>
                        <wps:cNvSpPr>
                          <a:spLocks noChangeArrowheads="1"/>
                        </wps:cNvSpPr>
                        <wps:spPr bwMode="auto">
                          <a:xfrm>
                            <a:off x="3329305" y="4033520"/>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Yes</w:t>
                              </w:r>
                            </w:p>
                          </w:txbxContent>
                        </wps:txbx>
                        <wps:bodyPr rot="0" vert="horz" wrap="none" lIns="0" tIns="0" rIns="0" bIns="0" anchor="t" anchorCtr="0" upright="1">
                          <a:spAutoFit/>
                        </wps:bodyPr>
                      </wps:wsp>
                      <wps:wsp>
                        <wps:cNvPr id="105" name="Freeform 564"/>
                        <wps:cNvSpPr>
                          <a:spLocks noEditPoints="1"/>
                        </wps:cNvSpPr>
                        <wps:spPr bwMode="auto">
                          <a:xfrm>
                            <a:off x="13970" y="4591685"/>
                            <a:ext cx="5248910" cy="8890"/>
                          </a:xfrm>
                          <a:custGeom>
                            <a:avLst/>
                            <a:gdLst>
                              <a:gd name="T0" fmla="*/ 3 w 8266"/>
                              <a:gd name="T1" fmla="*/ 3 h 14"/>
                              <a:gd name="T2" fmla="*/ 171 w 8266"/>
                              <a:gd name="T3" fmla="*/ 12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2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2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2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2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2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2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2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2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2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2"/>
                                </a:lnTo>
                                <a:lnTo>
                                  <a:pt x="105" y="14"/>
                                </a:lnTo>
                                <a:lnTo>
                                  <a:pt x="7" y="14"/>
                                </a:lnTo>
                                <a:lnTo>
                                  <a:pt x="3" y="12"/>
                                </a:lnTo>
                                <a:lnTo>
                                  <a:pt x="0" y="7"/>
                                </a:lnTo>
                                <a:lnTo>
                                  <a:pt x="3" y="3"/>
                                </a:lnTo>
                                <a:lnTo>
                                  <a:pt x="7" y="0"/>
                                </a:lnTo>
                                <a:close/>
                                <a:moveTo>
                                  <a:pt x="175" y="0"/>
                                </a:moveTo>
                                <a:lnTo>
                                  <a:pt x="272" y="0"/>
                                </a:lnTo>
                                <a:lnTo>
                                  <a:pt x="278" y="3"/>
                                </a:lnTo>
                                <a:lnTo>
                                  <a:pt x="279" y="7"/>
                                </a:lnTo>
                                <a:lnTo>
                                  <a:pt x="278" y="12"/>
                                </a:lnTo>
                                <a:lnTo>
                                  <a:pt x="272" y="14"/>
                                </a:lnTo>
                                <a:lnTo>
                                  <a:pt x="175" y="14"/>
                                </a:lnTo>
                                <a:lnTo>
                                  <a:pt x="171" y="12"/>
                                </a:lnTo>
                                <a:lnTo>
                                  <a:pt x="168" y="7"/>
                                </a:lnTo>
                                <a:lnTo>
                                  <a:pt x="171" y="3"/>
                                </a:lnTo>
                                <a:lnTo>
                                  <a:pt x="175" y="0"/>
                                </a:lnTo>
                                <a:close/>
                                <a:moveTo>
                                  <a:pt x="342" y="0"/>
                                </a:moveTo>
                                <a:lnTo>
                                  <a:pt x="440" y="0"/>
                                </a:lnTo>
                                <a:lnTo>
                                  <a:pt x="446" y="3"/>
                                </a:lnTo>
                                <a:lnTo>
                                  <a:pt x="447" y="7"/>
                                </a:lnTo>
                                <a:lnTo>
                                  <a:pt x="446" y="12"/>
                                </a:lnTo>
                                <a:lnTo>
                                  <a:pt x="440" y="14"/>
                                </a:lnTo>
                                <a:lnTo>
                                  <a:pt x="342" y="14"/>
                                </a:lnTo>
                                <a:lnTo>
                                  <a:pt x="337" y="12"/>
                                </a:lnTo>
                                <a:lnTo>
                                  <a:pt x="336" y="7"/>
                                </a:lnTo>
                                <a:lnTo>
                                  <a:pt x="337" y="3"/>
                                </a:lnTo>
                                <a:lnTo>
                                  <a:pt x="342" y="0"/>
                                </a:lnTo>
                                <a:close/>
                                <a:moveTo>
                                  <a:pt x="510" y="0"/>
                                </a:moveTo>
                                <a:lnTo>
                                  <a:pt x="608" y="0"/>
                                </a:lnTo>
                                <a:lnTo>
                                  <a:pt x="613" y="3"/>
                                </a:lnTo>
                                <a:lnTo>
                                  <a:pt x="615" y="7"/>
                                </a:lnTo>
                                <a:lnTo>
                                  <a:pt x="613" y="12"/>
                                </a:lnTo>
                                <a:lnTo>
                                  <a:pt x="608" y="14"/>
                                </a:lnTo>
                                <a:lnTo>
                                  <a:pt x="510" y="14"/>
                                </a:lnTo>
                                <a:lnTo>
                                  <a:pt x="505" y="12"/>
                                </a:lnTo>
                                <a:lnTo>
                                  <a:pt x="503" y="7"/>
                                </a:lnTo>
                                <a:lnTo>
                                  <a:pt x="505" y="3"/>
                                </a:lnTo>
                                <a:lnTo>
                                  <a:pt x="510" y="0"/>
                                </a:lnTo>
                                <a:close/>
                                <a:moveTo>
                                  <a:pt x="678" y="0"/>
                                </a:moveTo>
                                <a:lnTo>
                                  <a:pt x="776" y="0"/>
                                </a:lnTo>
                                <a:lnTo>
                                  <a:pt x="781" y="3"/>
                                </a:lnTo>
                                <a:lnTo>
                                  <a:pt x="783" y="7"/>
                                </a:lnTo>
                                <a:lnTo>
                                  <a:pt x="781" y="12"/>
                                </a:lnTo>
                                <a:lnTo>
                                  <a:pt x="776" y="14"/>
                                </a:lnTo>
                                <a:lnTo>
                                  <a:pt x="678" y="14"/>
                                </a:lnTo>
                                <a:lnTo>
                                  <a:pt x="673" y="12"/>
                                </a:lnTo>
                                <a:lnTo>
                                  <a:pt x="671" y="7"/>
                                </a:lnTo>
                                <a:lnTo>
                                  <a:pt x="673" y="3"/>
                                </a:lnTo>
                                <a:lnTo>
                                  <a:pt x="678" y="0"/>
                                </a:lnTo>
                                <a:close/>
                                <a:moveTo>
                                  <a:pt x="846" y="0"/>
                                </a:moveTo>
                                <a:lnTo>
                                  <a:pt x="944" y="0"/>
                                </a:lnTo>
                                <a:lnTo>
                                  <a:pt x="948" y="3"/>
                                </a:lnTo>
                                <a:lnTo>
                                  <a:pt x="950" y="7"/>
                                </a:lnTo>
                                <a:lnTo>
                                  <a:pt x="948" y="12"/>
                                </a:lnTo>
                                <a:lnTo>
                                  <a:pt x="944" y="14"/>
                                </a:lnTo>
                                <a:lnTo>
                                  <a:pt x="846" y="14"/>
                                </a:lnTo>
                                <a:lnTo>
                                  <a:pt x="840" y="12"/>
                                </a:lnTo>
                                <a:lnTo>
                                  <a:pt x="839" y="7"/>
                                </a:lnTo>
                                <a:lnTo>
                                  <a:pt x="840" y="3"/>
                                </a:lnTo>
                                <a:lnTo>
                                  <a:pt x="846" y="0"/>
                                </a:lnTo>
                                <a:close/>
                                <a:moveTo>
                                  <a:pt x="1014" y="0"/>
                                </a:moveTo>
                                <a:lnTo>
                                  <a:pt x="1111" y="0"/>
                                </a:lnTo>
                                <a:lnTo>
                                  <a:pt x="1115" y="3"/>
                                </a:lnTo>
                                <a:lnTo>
                                  <a:pt x="1118" y="7"/>
                                </a:lnTo>
                                <a:lnTo>
                                  <a:pt x="1115" y="12"/>
                                </a:lnTo>
                                <a:lnTo>
                                  <a:pt x="1111" y="14"/>
                                </a:lnTo>
                                <a:lnTo>
                                  <a:pt x="1014" y="14"/>
                                </a:lnTo>
                                <a:lnTo>
                                  <a:pt x="1008" y="12"/>
                                </a:lnTo>
                                <a:lnTo>
                                  <a:pt x="1007" y="7"/>
                                </a:lnTo>
                                <a:lnTo>
                                  <a:pt x="1008" y="3"/>
                                </a:lnTo>
                                <a:lnTo>
                                  <a:pt x="1014" y="0"/>
                                </a:lnTo>
                                <a:close/>
                                <a:moveTo>
                                  <a:pt x="1181" y="0"/>
                                </a:moveTo>
                                <a:lnTo>
                                  <a:pt x="1279" y="0"/>
                                </a:lnTo>
                                <a:lnTo>
                                  <a:pt x="1283" y="3"/>
                                </a:lnTo>
                                <a:lnTo>
                                  <a:pt x="1286" y="7"/>
                                </a:lnTo>
                                <a:lnTo>
                                  <a:pt x="1283" y="12"/>
                                </a:lnTo>
                                <a:lnTo>
                                  <a:pt x="1279" y="14"/>
                                </a:lnTo>
                                <a:lnTo>
                                  <a:pt x="1181" y="14"/>
                                </a:lnTo>
                                <a:lnTo>
                                  <a:pt x="1176" y="12"/>
                                </a:lnTo>
                                <a:lnTo>
                                  <a:pt x="1175" y="7"/>
                                </a:lnTo>
                                <a:lnTo>
                                  <a:pt x="1176" y="3"/>
                                </a:lnTo>
                                <a:lnTo>
                                  <a:pt x="1181" y="0"/>
                                </a:lnTo>
                                <a:close/>
                                <a:moveTo>
                                  <a:pt x="1349" y="0"/>
                                </a:moveTo>
                                <a:lnTo>
                                  <a:pt x="1447" y="0"/>
                                </a:lnTo>
                                <a:lnTo>
                                  <a:pt x="1451" y="3"/>
                                </a:lnTo>
                                <a:lnTo>
                                  <a:pt x="1454" y="7"/>
                                </a:lnTo>
                                <a:lnTo>
                                  <a:pt x="1451" y="12"/>
                                </a:lnTo>
                                <a:lnTo>
                                  <a:pt x="1447" y="14"/>
                                </a:lnTo>
                                <a:lnTo>
                                  <a:pt x="1349" y="14"/>
                                </a:lnTo>
                                <a:lnTo>
                                  <a:pt x="1344" y="12"/>
                                </a:lnTo>
                                <a:lnTo>
                                  <a:pt x="1341" y="7"/>
                                </a:lnTo>
                                <a:lnTo>
                                  <a:pt x="1344" y="3"/>
                                </a:lnTo>
                                <a:lnTo>
                                  <a:pt x="1349" y="0"/>
                                </a:lnTo>
                                <a:close/>
                                <a:moveTo>
                                  <a:pt x="1516" y="0"/>
                                </a:moveTo>
                                <a:lnTo>
                                  <a:pt x="1615" y="0"/>
                                </a:lnTo>
                                <a:lnTo>
                                  <a:pt x="1619" y="3"/>
                                </a:lnTo>
                                <a:lnTo>
                                  <a:pt x="1622" y="7"/>
                                </a:lnTo>
                                <a:lnTo>
                                  <a:pt x="1619" y="12"/>
                                </a:lnTo>
                                <a:lnTo>
                                  <a:pt x="1615" y="14"/>
                                </a:lnTo>
                                <a:lnTo>
                                  <a:pt x="1516" y="14"/>
                                </a:lnTo>
                                <a:lnTo>
                                  <a:pt x="1512" y="12"/>
                                </a:lnTo>
                                <a:lnTo>
                                  <a:pt x="1509" y="7"/>
                                </a:lnTo>
                                <a:lnTo>
                                  <a:pt x="1512" y="3"/>
                                </a:lnTo>
                                <a:lnTo>
                                  <a:pt x="1516" y="0"/>
                                </a:lnTo>
                                <a:close/>
                                <a:moveTo>
                                  <a:pt x="1683" y="0"/>
                                </a:moveTo>
                                <a:lnTo>
                                  <a:pt x="1782" y="0"/>
                                </a:lnTo>
                                <a:lnTo>
                                  <a:pt x="1787" y="3"/>
                                </a:lnTo>
                                <a:lnTo>
                                  <a:pt x="1789" y="7"/>
                                </a:lnTo>
                                <a:lnTo>
                                  <a:pt x="1787" y="12"/>
                                </a:lnTo>
                                <a:lnTo>
                                  <a:pt x="1782" y="14"/>
                                </a:lnTo>
                                <a:lnTo>
                                  <a:pt x="1683" y="14"/>
                                </a:lnTo>
                                <a:lnTo>
                                  <a:pt x="1679" y="12"/>
                                </a:lnTo>
                                <a:lnTo>
                                  <a:pt x="1677" y="7"/>
                                </a:lnTo>
                                <a:lnTo>
                                  <a:pt x="1679" y="3"/>
                                </a:lnTo>
                                <a:lnTo>
                                  <a:pt x="1683" y="0"/>
                                </a:lnTo>
                                <a:close/>
                                <a:moveTo>
                                  <a:pt x="1851" y="0"/>
                                </a:moveTo>
                                <a:lnTo>
                                  <a:pt x="1949" y="0"/>
                                </a:lnTo>
                                <a:lnTo>
                                  <a:pt x="1954" y="3"/>
                                </a:lnTo>
                                <a:lnTo>
                                  <a:pt x="1957" y="7"/>
                                </a:lnTo>
                                <a:lnTo>
                                  <a:pt x="1954" y="12"/>
                                </a:lnTo>
                                <a:lnTo>
                                  <a:pt x="1949" y="14"/>
                                </a:lnTo>
                                <a:lnTo>
                                  <a:pt x="1851" y="14"/>
                                </a:lnTo>
                                <a:lnTo>
                                  <a:pt x="1847" y="12"/>
                                </a:lnTo>
                                <a:lnTo>
                                  <a:pt x="1844" y="7"/>
                                </a:lnTo>
                                <a:lnTo>
                                  <a:pt x="1847" y="3"/>
                                </a:lnTo>
                                <a:lnTo>
                                  <a:pt x="1851" y="0"/>
                                </a:lnTo>
                                <a:close/>
                                <a:moveTo>
                                  <a:pt x="2019" y="0"/>
                                </a:moveTo>
                                <a:lnTo>
                                  <a:pt x="2117" y="0"/>
                                </a:lnTo>
                                <a:lnTo>
                                  <a:pt x="2122" y="3"/>
                                </a:lnTo>
                                <a:lnTo>
                                  <a:pt x="2124" y="7"/>
                                </a:lnTo>
                                <a:lnTo>
                                  <a:pt x="2122" y="12"/>
                                </a:lnTo>
                                <a:lnTo>
                                  <a:pt x="2117" y="14"/>
                                </a:lnTo>
                                <a:lnTo>
                                  <a:pt x="2019" y="14"/>
                                </a:lnTo>
                                <a:lnTo>
                                  <a:pt x="2015" y="12"/>
                                </a:lnTo>
                                <a:lnTo>
                                  <a:pt x="2012" y="7"/>
                                </a:lnTo>
                                <a:lnTo>
                                  <a:pt x="2015" y="3"/>
                                </a:lnTo>
                                <a:lnTo>
                                  <a:pt x="2019" y="0"/>
                                </a:lnTo>
                                <a:close/>
                                <a:moveTo>
                                  <a:pt x="2187" y="0"/>
                                </a:moveTo>
                                <a:lnTo>
                                  <a:pt x="2284" y="0"/>
                                </a:lnTo>
                                <a:lnTo>
                                  <a:pt x="2290" y="3"/>
                                </a:lnTo>
                                <a:lnTo>
                                  <a:pt x="2291" y="7"/>
                                </a:lnTo>
                                <a:lnTo>
                                  <a:pt x="2290" y="12"/>
                                </a:lnTo>
                                <a:lnTo>
                                  <a:pt x="2284" y="14"/>
                                </a:lnTo>
                                <a:lnTo>
                                  <a:pt x="2187" y="14"/>
                                </a:lnTo>
                                <a:lnTo>
                                  <a:pt x="2183" y="12"/>
                                </a:lnTo>
                                <a:lnTo>
                                  <a:pt x="2180" y="7"/>
                                </a:lnTo>
                                <a:lnTo>
                                  <a:pt x="2183" y="3"/>
                                </a:lnTo>
                                <a:lnTo>
                                  <a:pt x="2187" y="0"/>
                                </a:lnTo>
                                <a:close/>
                                <a:moveTo>
                                  <a:pt x="2355" y="0"/>
                                </a:moveTo>
                                <a:lnTo>
                                  <a:pt x="2452" y="0"/>
                                </a:lnTo>
                                <a:lnTo>
                                  <a:pt x="2458" y="3"/>
                                </a:lnTo>
                                <a:lnTo>
                                  <a:pt x="2459" y="7"/>
                                </a:lnTo>
                                <a:lnTo>
                                  <a:pt x="2458" y="12"/>
                                </a:lnTo>
                                <a:lnTo>
                                  <a:pt x="2452" y="14"/>
                                </a:lnTo>
                                <a:lnTo>
                                  <a:pt x="2355" y="14"/>
                                </a:lnTo>
                                <a:lnTo>
                                  <a:pt x="2351" y="12"/>
                                </a:lnTo>
                                <a:lnTo>
                                  <a:pt x="2348" y="7"/>
                                </a:lnTo>
                                <a:lnTo>
                                  <a:pt x="2351" y="3"/>
                                </a:lnTo>
                                <a:lnTo>
                                  <a:pt x="2355" y="0"/>
                                </a:lnTo>
                                <a:close/>
                                <a:moveTo>
                                  <a:pt x="2522" y="0"/>
                                </a:moveTo>
                                <a:lnTo>
                                  <a:pt x="2620" y="0"/>
                                </a:lnTo>
                                <a:lnTo>
                                  <a:pt x="2626" y="3"/>
                                </a:lnTo>
                                <a:lnTo>
                                  <a:pt x="2627" y="7"/>
                                </a:lnTo>
                                <a:lnTo>
                                  <a:pt x="2626" y="12"/>
                                </a:lnTo>
                                <a:lnTo>
                                  <a:pt x="2620" y="14"/>
                                </a:lnTo>
                                <a:lnTo>
                                  <a:pt x="2522" y="14"/>
                                </a:lnTo>
                                <a:lnTo>
                                  <a:pt x="2517" y="12"/>
                                </a:lnTo>
                                <a:lnTo>
                                  <a:pt x="2516" y="7"/>
                                </a:lnTo>
                                <a:lnTo>
                                  <a:pt x="2517" y="3"/>
                                </a:lnTo>
                                <a:lnTo>
                                  <a:pt x="2522" y="0"/>
                                </a:lnTo>
                                <a:close/>
                                <a:moveTo>
                                  <a:pt x="2690" y="0"/>
                                </a:moveTo>
                                <a:lnTo>
                                  <a:pt x="2788" y="0"/>
                                </a:lnTo>
                                <a:lnTo>
                                  <a:pt x="2793" y="3"/>
                                </a:lnTo>
                                <a:lnTo>
                                  <a:pt x="2795" y="7"/>
                                </a:lnTo>
                                <a:lnTo>
                                  <a:pt x="2793" y="12"/>
                                </a:lnTo>
                                <a:lnTo>
                                  <a:pt x="2788" y="14"/>
                                </a:lnTo>
                                <a:lnTo>
                                  <a:pt x="2690" y="14"/>
                                </a:lnTo>
                                <a:lnTo>
                                  <a:pt x="2685" y="12"/>
                                </a:lnTo>
                                <a:lnTo>
                                  <a:pt x="2683" y="7"/>
                                </a:lnTo>
                                <a:lnTo>
                                  <a:pt x="2685" y="3"/>
                                </a:lnTo>
                                <a:lnTo>
                                  <a:pt x="2690" y="0"/>
                                </a:lnTo>
                                <a:close/>
                                <a:moveTo>
                                  <a:pt x="2858" y="0"/>
                                </a:moveTo>
                                <a:lnTo>
                                  <a:pt x="2956" y="0"/>
                                </a:lnTo>
                                <a:lnTo>
                                  <a:pt x="2961" y="3"/>
                                </a:lnTo>
                                <a:lnTo>
                                  <a:pt x="2963" y="7"/>
                                </a:lnTo>
                                <a:lnTo>
                                  <a:pt x="2961" y="12"/>
                                </a:lnTo>
                                <a:lnTo>
                                  <a:pt x="2956" y="14"/>
                                </a:lnTo>
                                <a:lnTo>
                                  <a:pt x="2858" y="14"/>
                                </a:lnTo>
                                <a:lnTo>
                                  <a:pt x="2853" y="12"/>
                                </a:lnTo>
                                <a:lnTo>
                                  <a:pt x="2851" y="7"/>
                                </a:lnTo>
                                <a:lnTo>
                                  <a:pt x="2853" y="3"/>
                                </a:lnTo>
                                <a:lnTo>
                                  <a:pt x="2858" y="0"/>
                                </a:lnTo>
                                <a:close/>
                                <a:moveTo>
                                  <a:pt x="3026" y="0"/>
                                </a:moveTo>
                                <a:lnTo>
                                  <a:pt x="3123" y="0"/>
                                </a:lnTo>
                                <a:lnTo>
                                  <a:pt x="3128" y="3"/>
                                </a:lnTo>
                                <a:lnTo>
                                  <a:pt x="3130" y="7"/>
                                </a:lnTo>
                                <a:lnTo>
                                  <a:pt x="3128" y="12"/>
                                </a:lnTo>
                                <a:lnTo>
                                  <a:pt x="3123" y="14"/>
                                </a:lnTo>
                                <a:lnTo>
                                  <a:pt x="3026" y="14"/>
                                </a:lnTo>
                                <a:lnTo>
                                  <a:pt x="3020" y="12"/>
                                </a:lnTo>
                                <a:lnTo>
                                  <a:pt x="3019" y="7"/>
                                </a:lnTo>
                                <a:lnTo>
                                  <a:pt x="3020" y="3"/>
                                </a:lnTo>
                                <a:lnTo>
                                  <a:pt x="3026" y="0"/>
                                </a:lnTo>
                                <a:close/>
                                <a:moveTo>
                                  <a:pt x="3194" y="0"/>
                                </a:moveTo>
                                <a:lnTo>
                                  <a:pt x="3291" y="0"/>
                                </a:lnTo>
                                <a:lnTo>
                                  <a:pt x="3295" y="3"/>
                                </a:lnTo>
                                <a:lnTo>
                                  <a:pt x="3298" y="7"/>
                                </a:lnTo>
                                <a:lnTo>
                                  <a:pt x="3295" y="12"/>
                                </a:lnTo>
                                <a:lnTo>
                                  <a:pt x="3291" y="14"/>
                                </a:lnTo>
                                <a:lnTo>
                                  <a:pt x="3194" y="14"/>
                                </a:lnTo>
                                <a:lnTo>
                                  <a:pt x="3188" y="12"/>
                                </a:lnTo>
                                <a:lnTo>
                                  <a:pt x="3187" y="7"/>
                                </a:lnTo>
                                <a:lnTo>
                                  <a:pt x="3188" y="3"/>
                                </a:lnTo>
                                <a:lnTo>
                                  <a:pt x="3194" y="0"/>
                                </a:lnTo>
                                <a:close/>
                                <a:moveTo>
                                  <a:pt x="3361" y="0"/>
                                </a:moveTo>
                                <a:lnTo>
                                  <a:pt x="3459" y="0"/>
                                </a:lnTo>
                                <a:lnTo>
                                  <a:pt x="3463" y="3"/>
                                </a:lnTo>
                                <a:lnTo>
                                  <a:pt x="3466" y="7"/>
                                </a:lnTo>
                                <a:lnTo>
                                  <a:pt x="3463" y="12"/>
                                </a:lnTo>
                                <a:lnTo>
                                  <a:pt x="3459" y="14"/>
                                </a:lnTo>
                                <a:lnTo>
                                  <a:pt x="3361" y="14"/>
                                </a:lnTo>
                                <a:lnTo>
                                  <a:pt x="3356" y="12"/>
                                </a:lnTo>
                                <a:lnTo>
                                  <a:pt x="3355" y="7"/>
                                </a:lnTo>
                                <a:lnTo>
                                  <a:pt x="3356" y="3"/>
                                </a:lnTo>
                                <a:lnTo>
                                  <a:pt x="3361" y="0"/>
                                </a:lnTo>
                                <a:close/>
                                <a:moveTo>
                                  <a:pt x="3529" y="0"/>
                                </a:moveTo>
                                <a:lnTo>
                                  <a:pt x="3627" y="0"/>
                                </a:lnTo>
                                <a:lnTo>
                                  <a:pt x="3631" y="3"/>
                                </a:lnTo>
                                <a:lnTo>
                                  <a:pt x="3634" y="7"/>
                                </a:lnTo>
                                <a:lnTo>
                                  <a:pt x="3631" y="12"/>
                                </a:lnTo>
                                <a:lnTo>
                                  <a:pt x="3627" y="14"/>
                                </a:lnTo>
                                <a:lnTo>
                                  <a:pt x="3529" y="14"/>
                                </a:lnTo>
                                <a:lnTo>
                                  <a:pt x="3524" y="12"/>
                                </a:lnTo>
                                <a:lnTo>
                                  <a:pt x="3521" y="7"/>
                                </a:lnTo>
                                <a:lnTo>
                                  <a:pt x="3524" y="3"/>
                                </a:lnTo>
                                <a:lnTo>
                                  <a:pt x="3529" y="0"/>
                                </a:lnTo>
                                <a:close/>
                                <a:moveTo>
                                  <a:pt x="3696" y="0"/>
                                </a:moveTo>
                                <a:lnTo>
                                  <a:pt x="3795" y="0"/>
                                </a:lnTo>
                                <a:lnTo>
                                  <a:pt x="3799" y="3"/>
                                </a:lnTo>
                                <a:lnTo>
                                  <a:pt x="3802" y="7"/>
                                </a:lnTo>
                                <a:lnTo>
                                  <a:pt x="3799" y="12"/>
                                </a:lnTo>
                                <a:lnTo>
                                  <a:pt x="3795" y="14"/>
                                </a:lnTo>
                                <a:lnTo>
                                  <a:pt x="3696" y="14"/>
                                </a:lnTo>
                                <a:lnTo>
                                  <a:pt x="3692" y="12"/>
                                </a:lnTo>
                                <a:lnTo>
                                  <a:pt x="3689" y="7"/>
                                </a:lnTo>
                                <a:lnTo>
                                  <a:pt x="3692" y="3"/>
                                </a:lnTo>
                                <a:lnTo>
                                  <a:pt x="3696" y="0"/>
                                </a:lnTo>
                                <a:close/>
                                <a:moveTo>
                                  <a:pt x="3863" y="0"/>
                                </a:moveTo>
                                <a:lnTo>
                                  <a:pt x="3961" y="0"/>
                                </a:lnTo>
                                <a:lnTo>
                                  <a:pt x="3967" y="3"/>
                                </a:lnTo>
                                <a:lnTo>
                                  <a:pt x="3969" y="7"/>
                                </a:lnTo>
                                <a:lnTo>
                                  <a:pt x="3967" y="12"/>
                                </a:lnTo>
                                <a:lnTo>
                                  <a:pt x="3961" y="14"/>
                                </a:lnTo>
                                <a:lnTo>
                                  <a:pt x="3863" y="14"/>
                                </a:lnTo>
                                <a:lnTo>
                                  <a:pt x="3859" y="12"/>
                                </a:lnTo>
                                <a:lnTo>
                                  <a:pt x="3857" y="7"/>
                                </a:lnTo>
                                <a:lnTo>
                                  <a:pt x="3859" y="3"/>
                                </a:lnTo>
                                <a:lnTo>
                                  <a:pt x="3863" y="0"/>
                                </a:lnTo>
                                <a:close/>
                                <a:moveTo>
                                  <a:pt x="4031" y="0"/>
                                </a:moveTo>
                                <a:lnTo>
                                  <a:pt x="4129" y="0"/>
                                </a:lnTo>
                                <a:lnTo>
                                  <a:pt x="4134" y="3"/>
                                </a:lnTo>
                                <a:lnTo>
                                  <a:pt x="4136" y="7"/>
                                </a:lnTo>
                                <a:lnTo>
                                  <a:pt x="4134" y="12"/>
                                </a:lnTo>
                                <a:lnTo>
                                  <a:pt x="4129" y="14"/>
                                </a:lnTo>
                                <a:lnTo>
                                  <a:pt x="4031" y="14"/>
                                </a:lnTo>
                                <a:lnTo>
                                  <a:pt x="4027" y="12"/>
                                </a:lnTo>
                                <a:lnTo>
                                  <a:pt x="4024" y="7"/>
                                </a:lnTo>
                                <a:lnTo>
                                  <a:pt x="4027" y="3"/>
                                </a:lnTo>
                                <a:lnTo>
                                  <a:pt x="4031" y="0"/>
                                </a:lnTo>
                                <a:close/>
                                <a:moveTo>
                                  <a:pt x="4199" y="0"/>
                                </a:moveTo>
                                <a:lnTo>
                                  <a:pt x="4297" y="0"/>
                                </a:lnTo>
                                <a:lnTo>
                                  <a:pt x="4302" y="3"/>
                                </a:lnTo>
                                <a:lnTo>
                                  <a:pt x="4304" y="7"/>
                                </a:lnTo>
                                <a:lnTo>
                                  <a:pt x="4302" y="12"/>
                                </a:lnTo>
                                <a:lnTo>
                                  <a:pt x="4297" y="14"/>
                                </a:lnTo>
                                <a:lnTo>
                                  <a:pt x="4199" y="14"/>
                                </a:lnTo>
                                <a:lnTo>
                                  <a:pt x="4195" y="12"/>
                                </a:lnTo>
                                <a:lnTo>
                                  <a:pt x="4192" y="7"/>
                                </a:lnTo>
                                <a:lnTo>
                                  <a:pt x="4195" y="3"/>
                                </a:lnTo>
                                <a:lnTo>
                                  <a:pt x="4199" y="0"/>
                                </a:lnTo>
                                <a:close/>
                                <a:moveTo>
                                  <a:pt x="4367" y="0"/>
                                </a:moveTo>
                                <a:lnTo>
                                  <a:pt x="4464" y="0"/>
                                </a:lnTo>
                                <a:lnTo>
                                  <a:pt x="4470" y="3"/>
                                </a:lnTo>
                                <a:lnTo>
                                  <a:pt x="4471" y="7"/>
                                </a:lnTo>
                                <a:lnTo>
                                  <a:pt x="4470" y="12"/>
                                </a:lnTo>
                                <a:lnTo>
                                  <a:pt x="4464" y="14"/>
                                </a:lnTo>
                                <a:lnTo>
                                  <a:pt x="4367" y="14"/>
                                </a:lnTo>
                                <a:lnTo>
                                  <a:pt x="4363" y="12"/>
                                </a:lnTo>
                                <a:lnTo>
                                  <a:pt x="4360" y="7"/>
                                </a:lnTo>
                                <a:lnTo>
                                  <a:pt x="4363" y="3"/>
                                </a:lnTo>
                                <a:lnTo>
                                  <a:pt x="4367" y="0"/>
                                </a:lnTo>
                                <a:close/>
                                <a:moveTo>
                                  <a:pt x="4535" y="0"/>
                                </a:moveTo>
                                <a:lnTo>
                                  <a:pt x="4632" y="0"/>
                                </a:lnTo>
                                <a:lnTo>
                                  <a:pt x="4638" y="3"/>
                                </a:lnTo>
                                <a:lnTo>
                                  <a:pt x="4639" y="7"/>
                                </a:lnTo>
                                <a:lnTo>
                                  <a:pt x="4638" y="12"/>
                                </a:lnTo>
                                <a:lnTo>
                                  <a:pt x="4632" y="14"/>
                                </a:lnTo>
                                <a:lnTo>
                                  <a:pt x="4535" y="14"/>
                                </a:lnTo>
                                <a:lnTo>
                                  <a:pt x="4529" y="12"/>
                                </a:lnTo>
                                <a:lnTo>
                                  <a:pt x="4528" y="7"/>
                                </a:lnTo>
                                <a:lnTo>
                                  <a:pt x="4529" y="3"/>
                                </a:lnTo>
                                <a:lnTo>
                                  <a:pt x="4535" y="0"/>
                                </a:lnTo>
                                <a:close/>
                                <a:moveTo>
                                  <a:pt x="4702" y="0"/>
                                </a:moveTo>
                                <a:lnTo>
                                  <a:pt x="4800" y="0"/>
                                </a:lnTo>
                                <a:lnTo>
                                  <a:pt x="4806" y="3"/>
                                </a:lnTo>
                                <a:lnTo>
                                  <a:pt x="4807" y="7"/>
                                </a:lnTo>
                                <a:lnTo>
                                  <a:pt x="4806" y="12"/>
                                </a:lnTo>
                                <a:lnTo>
                                  <a:pt x="4800" y="14"/>
                                </a:lnTo>
                                <a:lnTo>
                                  <a:pt x="4702" y="14"/>
                                </a:lnTo>
                                <a:lnTo>
                                  <a:pt x="4697" y="12"/>
                                </a:lnTo>
                                <a:lnTo>
                                  <a:pt x="4696" y="7"/>
                                </a:lnTo>
                                <a:lnTo>
                                  <a:pt x="4697" y="3"/>
                                </a:lnTo>
                                <a:lnTo>
                                  <a:pt x="4702" y="0"/>
                                </a:lnTo>
                                <a:close/>
                                <a:moveTo>
                                  <a:pt x="4870" y="0"/>
                                </a:moveTo>
                                <a:lnTo>
                                  <a:pt x="4968" y="0"/>
                                </a:lnTo>
                                <a:lnTo>
                                  <a:pt x="4973" y="3"/>
                                </a:lnTo>
                                <a:lnTo>
                                  <a:pt x="4975" y="7"/>
                                </a:lnTo>
                                <a:lnTo>
                                  <a:pt x="4973" y="12"/>
                                </a:lnTo>
                                <a:lnTo>
                                  <a:pt x="4968" y="14"/>
                                </a:lnTo>
                                <a:lnTo>
                                  <a:pt x="4870" y="14"/>
                                </a:lnTo>
                                <a:lnTo>
                                  <a:pt x="4865" y="12"/>
                                </a:lnTo>
                                <a:lnTo>
                                  <a:pt x="4863" y="7"/>
                                </a:lnTo>
                                <a:lnTo>
                                  <a:pt x="4865" y="3"/>
                                </a:lnTo>
                                <a:lnTo>
                                  <a:pt x="4870" y="0"/>
                                </a:lnTo>
                                <a:close/>
                                <a:moveTo>
                                  <a:pt x="5038" y="0"/>
                                </a:moveTo>
                                <a:lnTo>
                                  <a:pt x="5136" y="0"/>
                                </a:lnTo>
                                <a:lnTo>
                                  <a:pt x="5140" y="3"/>
                                </a:lnTo>
                                <a:lnTo>
                                  <a:pt x="5143" y="7"/>
                                </a:lnTo>
                                <a:lnTo>
                                  <a:pt x="5140" y="12"/>
                                </a:lnTo>
                                <a:lnTo>
                                  <a:pt x="5136" y="14"/>
                                </a:lnTo>
                                <a:lnTo>
                                  <a:pt x="5038" y="14"/>
                                </a:lnTo>
                                <a:lnTo>
                                  <a:pt x="5032" y="12"/>
                                </a:lnTo>
                                <a:lnTo>
                                  <a:pt x="5031" y="7"/>
                                </a:lnTo>
                                <a:lnTo>
                                  <a:pt x="5032" y="3"/>
                                </a:lnTo>
                                <a:lnTo>
                                  <a:pt x="5038" y="0"/>
                                </a:lnTo>
                                <a:close/>
                                <a:moveTo>
                                  <a:pt x="5206" y="0"/>
                                </a:moveTo>
                                <a:lnTo>
                                  <a:pt x="5303" y="0"/>
                                </a:lnTo>
                                <a:lnTo>
                                  <a:pt x="5308" y="3"/>
                                </a:lnTo>
                                <a:lnTo>
                                  <a:pt x="5310" y="7"/>
                                </a:lnTo>
                                <a:lnTo>
                                  <a:pt x="5308" y="12"/>
                                </a:lnTo>
                                <a:lnTo>
                                  <a:pt x="5303" y="14"/>
                                </a:lnTo>
                                <a:lnTo>
                                  <a:pt x="5206" y="14"/>
                                </a:lnTo>
                                <a:lnTo>
                                  <a:pt x="5200" y="12"/>
                                </a:lnTo>
                                <a:lnTo>
                                  <a:pt x="5199" y="7"/>
                                </a:lnTo>
                                <a:lnTo>
                                  <a:pt x="5200" y="3"/>
                                </a:lnTo>
                                <a:lnTo>
                                  <a:pt x="5206" y="0"/>
                                </a:lnTo>
                                <a:close/>
                                <a:moveTo>
                                  <a:pt x="5374" y="0"/>
                                </a:moveTo>
                                <a:lnTo>
                                  <a:pt x="5471" y="0"/>
                                </a:lnTo>
                                <a:lnTo>
                                  <a:pt x="5475" y="3"/>
                                </a:lnTo>
                                <a:lnTo>
                                  <a:pt x="5478" y="7"/>
                                </a:lnTo>
                                <a:lnTo>
                                  <a:pt x="5475" y="12"/>
                                </a:lnTo>
                                <a:lnTo>
                                  <a:pt x="5471" y="14"/>
                                </a:lnTo>
                                <a:lnTo>
                                  <a:pt x="5374" y="14"/>
                                </a:lnTo>
                                <a:lnTo>
                                  <a:pt x="5368" y="12"/>
                                </a:lnTo>
                                <a:lnTo>
                                  <a:pt x="5367" y="7"/>
                                </a:lnTo>
                                <a:lnTo>
                                  <a:pt x="5368" y="3"/>
                                </a:lnTo>
                                <a:lnTo>
                                  <a:pt x="5374" y="0"/>
                                </a:lnTo>
                                <a:close/>
                                <a:moveTo>
                                  <a:pt x="5541" y="0"/>
                                </a:moveTo>
                                <a:lnTo>
                                  <a:pt x="5639" y="0"/>
                                </a:lnTo>
                                <a:lnTo>
                                  <a:pt x="5643" y="3"/>
                                </a:lnTo>
                                <a:lnTo>
                                  <a:pt x="5646" y="7"/>
                                </a:lnTo>
                                <a:lnTo>
                                  <a:pt x="5643" y="12"/>
                                </a:lnTo>
                                <a:lnTo>
                                  <a:pt x="5639" y="14"/>
                                </a:lnTo>
                                <a:lnTo>
                                  <a:pt x="5541" y="14"/>
                                </a:lnTo>
                                <a:lnTo>
                                  <a:pt x="5536" y="12"/>
                                </a:lnTo>
                                <a:lnTo>
                                  <a:pt x="5533" y="7"/>
                                </a:lnTo>
                                <a:lnTo>
                                  <a:pt x="5536" y="3"/>
                                </a:lnTo>
                                <a:lnTo>
                                  <a:pt x="5541" y="0"/>
                                </a:lnTo>
                                <a:close/>
                                <a:moveTo>
                                  <a:pt x="5708" y="0"/>
                                </a:moveTo>
                                <a:lnTo>
                                  <a:pt x="5807" y="0"/>
                                </a:lnTo>
                                <a:lnTo>
                                  <a:pt x="5811" y="3"/>
                                </a:lnTo>
                                <a:lnTo>
                                  <a:pt x="5814" y="7"/>
                                </a:lnTo>
                                <a:lnTo>
                                  <a:pt x="5811" y="12"/>
                                </a:lnTo>
                                <a:lnTo>
                                  <a:pt x="5807" y="14"/>
                                </a:lnTo>
                                <a:lnTo>
                                  <a:pt x="5708" y="14"/>
                                </a:lnTo>
                                <a:lnTo>
                                  <a:pt x="5704" y="12"/>
                                </a:lnTo>
                                <a:lnTo>
                                  <a:pt x="5701" y="7"/>
                                </a:lnTo>
                                <a:lnTo>
                                  <a:pt x="5704" y="3"/>
                                </a:lnTo>
                                <a:lnTo>
                                  <a:pt x="5708" y="0"/>
                                </a:lnTo>
                                <a:close/>
                                <a:moveTo>
                                  <a:pt x="5876" y="0"/>
                                </a:moveTo>
                                <a:lnTo>
                                  <a:pt x="5975" y="0"/>
                                </a:lnTo>
                                <a:lnTo>
                                  <a:pt x="5979" y="3"/>
                                </a:lnTo>
                                <a:lnTo>
                                  <a:pt x="5982" y="7"/>
                                </a:lnTo>
                                <a:lnTo>
                                  <a:pt x="5979" y="12"/>
                                </a:lnTo>
                                <a:lnTo>
                                  <a:pt x="5975" y="14"/>
                                </a:lnTo>
                                <a:lnTo>
                                  <a:pt x="5876" y="14"/>
                                </a:lnTo>
                                <a:lnTo>
                                  <a:pt x="5871" y="12"/>
                                </a:lnTo>
                                <a:lnTo>
                                  <a:pt x="5869" y="7"/>
                                </a:lnTo>
                                <a:lnTo>
                                  <a:pt x="5871" y="3"/>
                                </a:lnTo>
                                <a:lnTo>
                                  <a:pt x="5876" y="0"/>
                                </a:lnTo>
                                <a:close/>
                                <a:moveTo>
                                  <a:pt x="6043" y="0"/>
                                </a:moveTo>
                                <a:lnTo>
                                  <a:pt x="6141" y="0"/>
                                </a:lnTo>
                                <a:lnTo>
                                  <a:pt x="6147" y="3"/>
                                </a:lnTo>
                                <a:lnTo>
                                  <a:pt x="6149" y="7"/>
                                </a:lnTo>
                                <a:lnTo>
                                  <a:pt x="6147" y="12"/>
                                </a:lnTo>
                                <a:lnTo>
                                  <a:pt x="6141" y="14"/>
                                </a:lnTo>
                                <a:lnTo>
                                  <a:pt x="6043" y="14"/>
                                </a:lnTo>
                                <a:lnTo>
                                  <a:pt x="6039" y="12"/>
                                </a:lnTo>
                                <a:lnTo>
                                  <a:pt x="6037" y="7"/>
                                </a:lnTo>
                                <a:lnTo>
                                  <a:pt x="6039" y="3"/>
                                </a:lnTo>
                                <a:lnTo>
                                  <a:pt x="6043" y="0"/>
                                </a:lnTo>
                                <a:close/>
                                <a:moveTo>
                                  <a:pt x="6211" y="0"/>
                                </a:moveTo>
                                <a:lnTo>
                                  <a:pt x="6309" y="0"/>
                                </a:lnTo>
                                <a:lnTo>
                                  <a:pt x="6314" y="3"/>
                                </a:lnTo>
                                <a:lnTo>
                                  <a:pt x="6316" y="7"/>
                                </a:lnTo>
                                <a:lnTo>
                                  <a:pt x="6314" y="12"/>
                                </a:lnTo>
                                <a:lnTo>
                                  <a:pt x="6309" y="14"/>
                                </a:lnTo>
                                <a:lnTo>
                                  <a:pt x="6211" y="14"/>
                                </a:lnTo>
                                <a:lnTo>
                                  <a:pt x="6207" y="12"/>
                                </a:lnTo>
                                <a:lnTo>
                                  <a:pt x="6204" y="7"/>
                                </a:lnTo>
                                <a:lnTo>
                                  <a:pt x="6207" y="3"/>
                                </a:lnTo>
                                <a:lnTo>
                                  <a:pt x="6211" y="0"/>
                                </a:lnTo>
                                <a:close/>
                                <a:moveTo>
                                  <a:pt x="6379" y="0"/>
                                </a:moveTo>
                                <a:lnTo>
                                  <a:pt x="6477" y="0"/>
                                </a:lnTo>
                                <a:lnTo>
                                  <a:pt x="6482" y="3"/>
                                </a:lnTo>
                                <a:lnTo>
                                  <a:pt x="6484" y="7"/>
                                </a:lnTo>
                                <a:lnTo>
                                  <a:pt x="6482" y="12"/>
                                </a:lnTo>
                                <a:lnTo>
                                  <a:pt x="6477" y="14"/>
                                </a:lnTo>
                                <a:lnTo>
                                  <a:pt x="6379" y="14"/>
                                </a:lnTo>
                                <a:lnTo>
                                  <a:pt x="6375" y="12"/>
                                </a:lnTo>
                                <a:lnTo>
                                  <a:pt x="6372" y="7"/>
                                </a:lnTo>
                                <a:lnTo>
                                  <a:pt x="6375" y="3"/>
                                </a:lnTo>
                                <a:lnTo>
                                  <a:pt x="6379" y="0"/>
                                </a:lnTo>
                                <a:close/>
                                <a:moveTo>
                                  <a:pt x="6547" y="0"/>
                                </a:moveTo>
                                <a:lnTo>
                                  <a:pt x="6644" y="0"/>
                                </a:lnTo>
                                <a:lnTo>
                                  <a:pt x="6650" y="3"/>
                                </a:lnTo>
                                <a:lnTo>
                                  <a:pt x="6651" y="7"/>
                                </a:lnTo>
                                <a:lnTo>
                                  <a:pt x="6650" y="12"/>
                                </a:lnTo>
                                <a:lnTo>
                                  <a:pt x="6644" y="14"/>
                                </a:lnTo>
                                <a:lnTo>
                                  <a:pt x="6547" y="14"/>
                                </a:lnTo>
                                <a:lnTo>
                                  <a:pt x="6543" y="12"/>
                                </a:lnTo>
                                <a:lnTo>
                                  <a:pt x="6540" y="7"/>
                                </a:lnTo>
                                <a:lnTo>
                                  <a:pt x="6543" y="3"/>
                                </a:lnTo>
                                <a:lnTo>
                                  <a:pt x="6547" y="0"/>
                                </a:lnTo>
                                <a:close/>
                                <a:moveTo>
                                  <a:pt x="6715" y="0"/>
                                </a:moveTo>
                                <a:lnTo>
                                  <a:pt x="6812" y="0"/>
                                </a:lnTo>
                                <a:lnTo>
                                  <a:pt x="6818" y="3"/>
                                </a:lnTo>
                                <a:lnTo>
                                  <a:pt x="6819" y="7"/>
                                </a:lnTo>
                                <a:lnTo>
                                  <a:pt x="6818" y="12"/>
                                </a:lnTo>
                                <a:lnTo>
                                  <a:pt x="6812" y="14"/>
                                </a:lnTo>
                                <a:lnTo>
                                  <a:pt x="6715" y="14"/>
                                </a:lnTo>
                                <a:lnTo>
                                  <a:pt x="6709" y="12"/>
                                </a:lnTo>
                                <a:lnTo>
                                  <a:pt x="6708" y="7"/>
                                </a:lnTo>
                                <a:lnTo>
                                  <a:pt x="6709" y="3"/>
                                </a:lnTo>
                                <a:lnTo>
                                  <a:pt x="6715" y="0"/>
                                </a:lnTo>
                                <a:close/>
                                <a:moveTo>
                                  <a:pt x="6882" y="0"/>
                                </a:moveTo>
                                <a:lnTo>
                                  <a:pt x="6980" y="0"/>
                                </a:lnTo>
                                <a:lnTo>
                                  <a:pt x="6986" y="3"/>
                                </a:lnTo>
                                <a:lnTo>
                                  <a:pt x="6987" y="7"/>
                                </a:lnTo>
                                <a:lnTo>
                                  <a:pt x="6986" y="12"/>
                                </a:lnTo>
                                <a:lnTo>
                                  <a:pt x="6980" y="14"/>
                                </a:lnTo>
                                <a:lnTo>
                                  <a:pt x="6882" y="14"/>
                                </a:lnTo>
                                <a:lnTo>
                                  <a:pt x="6877" y="12"/>
                                </a:lnTo>
                                <a:lnTo>
                                  <a:pt x="6875" y="7"/>
                                </a:lnTo>
                                <a:lnTo>
                                  <a:pt x="6877" y="3"/>
                                </a:lnTo>
                                <a:lnTo>
                                  <a:pt x="6882" y="0"/>
                                </a:lnTo>
                                <a:close/>
                                <a:moveTo>
                                  <a:pt x="7050" y="0"/>
                                </a:moveTo>
                                <a:lnTo>
                                  <a:pt x="7148" y="0"/>
                                </a:lnTo>
                                <a:lnTo>
                                  <a:pt x="7153" y="3"/>
                                </a:lnTo>
                                <a:lnTo>
                                  <a:pt x="7155" y="7"/>
                                </a:lnTo>
                                <a:lnTo>
                                  <a:pt x="7153" y="12"/>
                                </a:lnTo>
                                <a:lnTo>
                                  <a:pt x="7148" y="14"/>
                                </a:lnTo>
                                <a:lnTo>
                                  <a:pt x="7050" y="14"/>
                                </a:lnTo>
                                <a:lnTo>
                                  <a:pt x="7045" y="12"/>
                                </a:lnTo>
                                <a:lnTo>
                                  <a:pt x="7043" y="7"/>
                                </a:lnTo>
                                <a:lnTo>
                                  <a:pt x="7045" y="3"/>
                                </a:lnTo>
                                <a:lnTo>
                                  <a:pt x="7050" y="0"/>
                                </a:lnTo>
                                <a:close/>
                                <a:moveTo>
                                  <a:pt x="7218" y="0"/>
                                </a:moveTo>
                                <a:lnTo>
                                  <a:pt x="7316" y="0"/>
                                </a:lnTo>
                                <a:lnTo>
                                  <a:pt x="7320" y="3"/>
                                </a:lnTo>
                                <a:lnTo>
                                  <a:pt x="7322" y="7"/>
                                </a:lnTo>
                                <a:lnTo>
                                  <a:pt x="7320" y="12"/>
                                </a:lnTo>
                                <a:lnTo>
                                  <a:pt x="7316" y="14"/>
                                </a:lnTo>
                                <a:lnTo>
                                  <a:pt x="7218" y="14"/>
                                </a:lnTo>
                                <a:lnTo>
                                  <a:pt x="7212" y="12"/>
                                </a:lnTo>
                                <a:lnTo>
                                  <a:pt x="7211" y="7"/>
                                </a:lnTo>
                                <a:lnTo>
                                  <a:pt x="7212" y="3"/>
                                </a:lnTo>
                                <a:lnTo>
                                  <a:pt x="7218" y="0"/>
                                </a:lnTo>
                                <a:close/>
                                <a:moveTo>
                                  <a:pt x="7386" y="0"/>
                                </a:moveTo>
                                <a:lnTo>
                                  <a:pt x="7483" y="0"/>
                                </a:lnTo>
                                <a:lnTo>
                                  <a:pt x="7488" y="3"/>
                                </a:lnTo>
                                <a:lnTo>
                                  <a:pt x="7490" y="7"/>
                                </a:lnTo>
                                <a:lnTo>
                                  <a:pt x="7488" y="12"/>
                                </a:lnTo>
                                <a:lnTo>
                                  <a:pt x="7483" y="14"/>
                                </a:lnTo>
                                <a:lnTo>
                                  <a:pt x="7386" y="14"/>
                                </a:lnTo>
                                <a:lnTo>
                                  <a:pt x="7380" y="12"/>
                                </a:lnTo>
                                <a:lnTo>
                                  <a:pt x="7379" y="7"/>
                                </a:lnTo>
                                <a:lnTo>
                                  <a:pt x="7380" y="3"/>
                                </a:lnTo>
                                <a:lnTo>
                                  <a:pt x="7386" y="0"/>
                                </a:lnTo>
                                <a:close/>
                                <a:moveTo>
                                  <a:pt x="7554" y="0"/>
                                </a:moveTo>
                                <a:lnTo>
                                  <a:pt x="7651" y="0"/>
                                </a:lnTo>
                                <a:lnTo>
                                  <a:pt x="7655" y="3"/>
                                </a:lnTo>
                                <a:lnTo>
                                  <a:pt x="7658" y="7"/>
                                </a:lnTo>
                                <a:lnTo>
                                  <a:pt x="7655" y="12"/>
                                </a:lnTo>
                                <a:lnTo>
                                  <a:pt x="7651" y="14"/>
                                </a:lnTo>
                                <a:lnTo>
                                  <a:pt x="7554" y="14"/>
                                </a:lnTo>
                                <a:lnTo>
                                  <a:pt x="7548" y="12"/>
                                </a:lnTo>
                                <a:lnTo>
                                  <a:pt x="7547" y="7"/>
                                </a:lnTo>
                                <a:lnTo>
                                  <a:pt x="7548" y="3"/>
                                </a:lnTo>
                                <a:lnTo>
                                  <a:pt x="7554" y="0"/>
                                </a:lnTo>
                                <a:close/>
                                <a:moveTo>
                                  <a:pt x="7721" y="0"/>
                                </a:moveTo>
                                <a:lnTo>
                                  <a:pt x="7819" y="0"/>
                                </a:lnTo>
                                <a:lnTo>
                                  <a:pt x="7823" y="3"/>
                                </a:lnTo>
                                <a:lnTo>
                                  <a:pt x="7826" y="7"/>
                                </a:lnTo>
                                <a:lnTo>
                                  <a:pt x="7823" y="12"/>
                                </a:lnTo>
                                <a:lnTo>
                                  <a:pt x="7819" y="14"/>
                                </a:lnTo>
                                <a:lnTo>
                                  <a:pt x="7721" y="14"/>
                                </a:lnTo>
                                <a:lnTo>
                                  <a:pt x="7716" y="12"/>
                                </a:lnTo>
                                <a:lnTo>
                                  <a:pt x="7713" y="7"/>
                                </a:lnTo>
                                <a:lnTo>
                                  <a:pt x="7716" y="3"/>
                                </a:lnTo>
                                <a:lnTo>
                                  <a:pt x="7721" y="0"/>
                                </a:lnTo>
                                <a:close/>
                                <a:moveTo>
                                  <a:pt x="7888" y="0"/>
                                </a:moveTo>
                                <a:lnTo>
                                  <a:pt x="7987" y="0"/>
                                </a:lnTo>
                                <a:lnTo>
                                  <a:pt x="7991" y="3"/>
                                </a:lnTo>
                                <a:lnTo>
                                  <a:pt x="7994" y="7"/>
                                </a:lnTo>
                                <a:lnTo>
                                  <a:pt x="7991" y="12"/>
                                </a:lnTo>
                                <a:lnTo>
                                  <a:pt x="7987" y="14"/>
                                </a:lnTo>
                                <a:lnTo>
                                  <a:pt x="7888" y="14"/>
                                </a:lnTo>
                                <a:lnTo>
                                  <a:pt x="7884" y="12"/>
                                </a:lnTo>
                                <a:lnTo>
                                  <a:pt x="7881" y="7"/>
                                </a:lnTo>
                                <a:lnTo>
                                  <a:pt x="7884" y="3"/>
                                </a:lnTo>
                                <a:lnTo>
                                  <a:pt x="7888" y="0"/>
                                </a:lnTo>
                                <a:close/>
                                <a:moveTo>
                                  <a:pt x="8056" y="0"/>
                                </a:moveTo>
                                <a:lnTo>
                                  <a:pt x="8153" y="0"/>
                                </a:lnTo>
                                <a:lnTo>
                                  <a:pt x="8159" y="3"/>
                                </a:lnTo>
                                <a:lnTo>
                                  <a:pt x="8161" y="7"/>
                                </a:lnTo>
                                <a:lnTo>
                                  <a:pt x="8159" y="12"/>
                                </a:lnTo>
                                <a:lnTo>
                                  <a:pt x="8153" y="14"/>
                                </a:lnTo>
                                <a:lnTo>
                                  <a:pt x="8056" y="14"/>
                                </a:lnTo>
                                <a:lnTo>
                                  <a:pt x="8051" y="12"/>
                                </a:lnTo>
                                <a:lnTo>
                                  <a:pt x="8049" y="7"/>
                                </a:lnTo>
                                <a:lnTo>
                                  <a:pt x="8051" y="3"/>
                                </a:lnTo>
                                <a:lnTo>
                                  <a:pt x="8056" y="0"/>
                                </a:lnTo>
                                <a:close/>
                                <a:moveTo>
                                  <a:pt x="8223" y="0"/>
                                </a:moveTo>
                                <a:lnTo>
                                  <a:pt x="8259" y="0"/>
                                </a:lnTo>
                                <a:lnTo>
                                  <a:pt x="8265" y="3"/>
                                </a:lnTo>
                                <a:lnTo>
                                  <a:pt x="8266" y="7"/>
                                </a:lnTo>
                                <a:lnTo>
                                  <a:pt x="8265" y="12"/>
                                </a:lnTo>
                                <a:lnTo>
                                  <a:pt x="8259" y="14"/>
                                </a:lnTo>
                                <a:lnTo>
                                  <a:pt x="8223" y="14"/>
                                </a:lnTo>
                                <a:lnTo>
                                  <a:pt x="8219" y="12"/>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6" name="Rectangle 565"/>
                        <wps:cNvSpPr>
                          <a:spLocks noChangeArrowheads="1"/>
                        </wps:cNvSpPr>
                        <wps:spPr bwMode="auto">
                          <a:xfrm>
                            <a:off x="154305" y="5297170"/>
                            <a:ext cx="2825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 xml:space="preserve">Within </w:t>
                              </w:r>
                            </w:p>
                          </w:txbxContent>
                        </wps:txbx>
                        <wps:bodyPr rot="0" vert="horz" wrap="none" lIns="0" tIns="0" rIns="0" bIns="0" anchor="t" anchorCtr="0" upright="1">
                          <a:spAutoFit/>
                        </wps:bodyPr>
                      </wps:wsp>
                      <wps:wsp>
                        <wps:cNvPr id="107" name="Rectangle 566"/>
                        <wps:cNvSpPr>
                          <a:spLocks noChangeArrowheads="1"/>
                        </wps:cNvSpPr>
                        <wps:spPr bwMode="auto">
                          <a:xfrm>
                            <a:off x="85725" y="5416550"/>
                            <a:ext cx="169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24"/>
                                  <w:szCs w:val="24"/>
                                  <w:lang w:val="en-US"/>
                                </w:rPr>
                                <w:t xml:space="preserve">10 </w:t>
                              </w:r>
                            </w:p>
                          </w:txbxContent>
                        </wps:txbx>
                        <wps:bodyPr rot="0" vert="horz" wrap="none" lIns="0" tIns="0" rIns="0" bIns="0" anchor="t" anchorCtr="0" upright="1">
                          <a:spAutoFit/>
                        </wps:bodyPr>
                      </wps:wsp>
                      <wps:wsp>
                        <wps:cNvPr id="108" name="Rectangle 567"/>
                        <wps:cNvSpPr>
                          <a:spLocks noChangeArrowheads="1"/>
                        </wps:cNvSpPr>
                        <wps:spPr bwMode="auto">
                          <a:xfrm>
                            <a:off x="291465" y="5416550"/>
                            <a:ext cx="2120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24"/>
                                  <w:szCs w:val="24"/>
                                  <w:lang w:val="en-US"/>
                                </w:rPr>
                                <w:t xml:space="preserve">BD </w:t>
                              </w:r>
                            </w:p>
                          </w:txbxContent>
                        </wps:txbx>
                        <wps:bodyPr rot="0" vert="horz" wrap="none" lIns="0" tIns="0" rIns="0" bIns="0" anchor="t" anchorCtr="0" upright="1">
                          <a:spAutoFit/>
                        </wps:bodyPr>
                      </wps:wsp>
                      <wps:wsp>
                        <wps:cNvPr id="109" name="Rectangle 568"/>
                        <wps:cNvSpPr>
                          <a:spLocks noChangeArrowheads="1"/>
                        </wps:cNvSpPr>
                        <wps:spPr bwMode="auto">
                          <a:xfrm>
                            <a:off x="71755" y="5593080"/>
                            <a:ext cx="4521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of request</w:t>
                              </w:r>
                            </w:p>
                          </w:txbxContent>
                        </wps:txbx>
                        <wps:bodyPr rot="0" vert="horz" wrap="none" lIns="0" tIns="0" rIns="0" bIns="0" anchor="t" anchorCtr="0" upright="1">
                          <a:spAutoFit/>
                        </wps:bodyPr>
                      </wps:wsp>
                      <wps:wsp>
                        <wps:cNvPr id="110" name="Freeform 569"/>
                        <wps:cNvSpPr>
                          <a:spLocks/>
                        </wps:cNvSpPr>
                        <wps:spPr bwMode="auto">
                          <a:xfrm>
                            <a:off x="2335530" y="5466715"/>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570"/>
                        <wps:cNvSpPr>
                          <a:spLocks/>
                        </wps:cNvSpPr>
                        <wps:spPr bwMode="auto">
                          <a:xfrm>
                            <a:off x="2335530" y="5466715"/>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571"/>
                        <wps:cNvSpPr>
                          <a:spLocks noChangeArrowheads="1"/>
                        </wps:cNvSpPr>
                        <wps:spPr bwMode="auto">
                          <a:xfrm>
                            <a:off x="2414905" y="5671820"/>
                            <a:ext cx="1023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Notify Acceptance  </w:t>
                              </w:r>
                            </w:p>
                          </w:txbxContent>
                        </wps:txbx>
                        <wps:bodyPr rot="0" vert="horz" wrap="none" lIns="0" tIns="0" rIns="0" bIns="0" anchor="t" anchorCtr="0" upright="1">
                          <a:spAutoFit/>
                        </wps:bodyPr>
                      </wps:wsp>
                      <wps:wsp>
                        <wps:cNvPr id="113" name="Rectangle 572"/>
                        <wps:cNvSpPr>
                          <a:spLocks noChangeArrowheads="1"/>
                        </wps:cNvSpPr>
                        <wps:spPr bwMode="auto">
                          <a:xfrm>
                            <a:off x="2503805" y="5819775"/>
                            <a:ext cx="4241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Method </w:t>
                              </w:r>
                            </w:p>
                          </w:txbxContent>
                        </wps:txbx>
                        <wps:bodyPr rot="0" vert="horz" wrap="none" lIns="0" tIns="0" rIns="0" bIns="0" anchor="t" anchorCtr="0" upright="1">
                          <a:spAutoFit/>
                        </wps:bodyPr>
                      </wps:wsp>
                      <wps:wsp>
                        <wps:cNvPr id="114" name="Rectangle 573"/>
                        <wps:cNvSpPr>
                          <a:spLocks noChangeArrowheads="1"/>
                        </wps:cNvSpPr>
                        <wps:spPr bwMode="auto">
                          <a:xfrm>
                            <a:off x="2949575" y="5819775"/>
                            <a:ext cx="85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amp; </w:t>
                              </w:r>
                            </w:p>
                          </w:txbxContent>
                        </wps:txbx>
                        <wps:bodyPr rot="0" vert="horz" wrap="none" lIns="0" tIns="0" rIns="0" bIns="0" anchor="t" anchorCtr="0" upright="1">
                          <a:spAutoFit/>
                        </wps:bodyPr>
                      </wps:wsp>
                      <wps:wsp>
                        <wps:cNvPr id="115" name="Rectangle 574"/>
                        <wps:cNvSpPr>
                          <a:spLocks noChangeArrowheads="1"/>
                        </wps:cNvSpPr>
                        <wps:spPr bwMode="auto">
                          <a:xfrm>
                            <a:off x="3065780" y="5819775"/>
                            <a:ext cx="261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Cost</w:t>
                              </w:r>
                            </w:p>
                          </w:txbxContent>
                        </wps:txbx>
                        <wps:bodyPr rot="0" vert="horz" wrap="none" lIns="0" tIns="0" rIns="0" bIns="0" anchor="t" anchorCtr="0" upright="1">
                          <a:spAutoFit/>
                        </wps:bodyPr>
                      </wps:wsp>
                      <wps:wsp>
                        <wps:cNvPr id="116" name="Freeform 575"/>
                        <wps:cNvSpPr>
                          <a:spLocks/>
                        </wps:cNvSpPr>
                        <wps:spPr bwMode="auto">
                          <a:xfrm>
                            <a:off x="2335530" y="6831330"/>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576"/>
                        <wps:cNvSpPr>
                          <a:spLocks/>
                        </wps:cNvSpPr>
                        <wps:spPr bwMode="auto">
                          <a:xfrm>
                            <a:off x="2335530" y="6831330"/>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577"/>
                        <wps:cNvSpPr>
                          <a:spLocks noChangeArrowheads="1"/>
                        </wps:cNvSpPr>
                        <wps:spPr bwMode="auto">
                          <a:xfrm>
                            <a:off x="2472690" y="6888480"/>
                            <a:ext cx="9036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Implemented by </w:t>
                              </w:r>
                            </w:p>
                          </w:txbxContent>
                        </wps:txbx>
                        <wps:bodyPr rot="0" vert="horz" wrap="none" lIns="0" tIns="0" rIns="0" bIns="0" anchor="t" anchorCtr="0" upright="1">
                          <a:spAutoFit/>
                        </wps:bodyPr>
                      </wps:wsp>
                      <wps:wsp>
                        <wps:cNvPr id="119" name="Rectangle 578"/>
                        <wps:cNvSpPr>
                          <a:spLocks noChangeArrowheads="1"/>
                        </wps:cNvSpPr>
                        <wps:spPr bwMode="auto">
                          <a:xfrm>
                            <a:off x="2482850" y="7037070"/>
                            <a:ext cx="882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the method and </w:t>
                              </w:r>
                            </w:p>
                          </w:txbxContent>
                        </wps:txbx>
                        <wps:bodyPr rot="0" vert="horz" wrap="none" lIns="0" tIns="0" rIns="0" bIns="0" anchor="t" anchorCtr="0" upright="1">
                          <a:spAutoFit/>
                        </wps:bodyPr>
                      </wps:wsp>
                      <wps:wsp>
                        <wps:cNvPr id="120" name="Rectangle 579"/>
                        <wps:cNvSpPr>
                          <a:spLocks noChangeArrowheads="1"/>
                        </wps:cNvSpPr>
                        <wps:spPr bwMode="auto">
                          <a:xfrm>
                            <a:off x="2493645" y="7184390"/>
                            <a:ext cx="861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 xml:space="preserve">date notified by </w:t>
                              </w:r>
                            </w:p>
                          </w:txbxContent>
                        </wps:txbx>
                        <wps:bodyPr rot="0" vert="horz" wrap="none" lIns="0" tIns="0" rIns="0" bIns="0" anchor="t" anchorCtr="0" upright="1">
                          <a:spAutoFit/>
                        </wps:bodyPr>
                      </wps:wsp>
                      <wps:wsp>
                        <wps:cNvPr id="121" name="Rectangle 580"/>
                        <wps:cNvSpPr>
                          <a:spLocks noChangeArrowheads="1"/>
                        </wps:cNvSpPr>
                        <wps:spPr bwMode="auto">
                          <a:xfrm>
                            <a:off x="2774950" y="7332345"/>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lang w:val="en-US"/>
                                </w:rPr>
                                <w:t>CMA</w:t>
                              </w:r>
                            </w:p>
                          </w:txbxContent>
                        </wps:txbx>
                        <wps:bodyPr rot="0" vert="horz" wrap="none" lIns="0" tIns="0" rIns="0" bIns="0" anchor="t" anchorCtr="0" upright="1">
                          <a:spAutoFit/>
                        </wps:bodyPr>
                      </wps:wsp>
                      <wps:wsp>
                        <wps:cNvPr id="122" name="Line 581"/>
                        <wps:cNvCnPr>
                          <a:cxnSpLocks noChangeShapeType="1"/>
                        </wps:cNvCnPr>
                        <wps:spPr bwMode="auto">
                          <a:xfrm>
                            <a:off x="2911475" y="6170295"/>
                            <a:ext cx="635" cy="60960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3" name="Freeform 582"/>
                        <wps:cNvSpPr>
                          <a:spLocks/>
                        </wps:cNvSpPr>
                        <wps:spPr bwMode="auto">
                          <a:xfrm>
                            <a:off x="2877820" y="6763385"/>
                            <a:ext cx="67945" cy="67945"/>
                          </a:xfrm>
                          <a:custGeom>
                            <a:avLst/>
                            <a:gdLst>
                              <a:gd name="T0" fmla="*/ 53 w 107"/>
                              <a:gd name="T1" fmla="*/ 107 h 107"/>
                              <a:gd name="T2" fmla="*/ 0 w 107"/>
                              <a:gd name="T3" fmla="*/ 0 h 107"/>
                              <a:gd name="T4" fmla="*/ 0 w 107"/>
                              <a:gd name="T5" fmla="*/ 0 h 107"/>
                              <a:gd name="T6" fmla="*/ 12 w 107"/>
                              <a:gd name="T7" fmla="*/ 6 h 107"/>
                              <a:gd name="T8" fmla="*/ 26 w 107"/>
                              <a:gd name="T9" fmla="*/ 10 h 107"/>
                              <a:gd name="T10" fmla="*/ 40 w 107"/>
                              <a:gd name="T11" fmla="*/ 12 h 107"/>
                              <a:gd name="T12" fmla="*/ 53 w 107"/>
                              <a:gd name="T13" fmla="*/ 12 h 107"/>
                              <a:gd name="T14" fmla="*/ 67 w 107"/>
                              <a:gd name="T15" fmla="*/ 12 h 107"/>
                              <a:gd name="T16" fmla="*/ 81 w 107"/>
                              <a:gd name="T17" fmla="*/ 10 h 107"/>
                              <a:gd name="T18" fmla="*/ 93 w 107"/>
                              <a:gd name="T19" fmla="*/ 6 h 107"/>
                              <a:gd name="T20" fmla="*/ 107 w 107"/>
                              <a:gd name="T21" fmla="*/ 0 h 107"/>
                              <a:gd name="T22" fmla="*/ 107 w 107"/>
                              <a:gd name="T23" fmla="*/ 0 h 107"/>
                              <a:gd name="T24" fmla="*/ 53 w 107"/>
                              <a:gd name="T25" fmla="*/ 107 h 107"/>
                              <a:gd name="T26" fmla="*/ 53 w 107"/>
                              <a:gd name="T2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53" y="107"/>
                                </a:moveTo>
                                <a:lnTo>
                                  <a:pt x="0" y="0"/>
                                </a:lnTo>
                                <a:lnTo>
                                  <a:pt x="12" y="6"/>
                                </a:lnTo>
                                <a:lnTo>
                                  <a:pt x="26" y="10"/>
                                </a:lnTo>
                                <a:lnTo>
                                  <a:pt x="40" y="12"/>
                                </a:lnTo>
                                <a:lnTo>
                                  <a:pt x="53" y="12"/>
                                </a:lnTo>
                                <a:lnTo>
                                  <a:pt x="67" y="12"/>
                                </a:lnTo>
                                <a:lnTo>
                                  <a:pt x="81" y="10"/>
                                </a:lnTo>
                                <a:lnTo>
                                  <a:pt x="93" y="6"/>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583"/>
                        <wps:cNvSpPr>
                          <a:spLocks/>
                        </wps:cNvSpPr>
                        <wps:spPr bwMode="auto">
                          <a:xfrm>
                            <a:off x="3383280" y="4194175"/>
                            <a:ext cx="236220" cy="1624330"/>
                          </a:xfrm>
                          <a:custGeom>
                            <a:avLst/>
                            <a:gdLst>
                              <a:gd name="T0" fmla="*/ 0 w 372"/>
                              <a:gd name="T1" fmla="*/ 0 h 2558"/>
                              <a:gd name="T2" fmla="*/ 186 w 372"/>
                              <a:gd name="T3" fmla="*/ 0 h 2558"/>
                              <a:gd name="T4" fmla="*/ 204 w 372"/>
                              <a:gd name="T5" fmla="*/ 2 h 2558"/>
                              <a:gd name="T6" fmla="*/ 223 w 372"/>
                              <a:gd name="T7" fmla="*/ 4 h 2558"/>
                              <a:gd name="T8" fmla="*/ 241 w 372"/>
                              <a:gd name="T9" fmla="*/ 8 h 2558"/>
                              <a:gd name="T10" fmla="*/ 257 w 372"/>
                              <a:gd name="T11" fmla="*/ 15 h 2558"/>
                              <a:gd name="T12" fmla="*/ 274 w 372"/>
                              <a:gd name="T13" fmla="*/ 22 h 2558"/>
                              <a:gd name="T14" fmla="*/ 289 w 372"/>
                              <a:gd name="T15" fmla="*/ 32 h 2558"/>
                              <a:gd name="T16" fmla="*/ 304 w 372"/>
                              <a:gd name="T17" fmla="*/ 43 h 2558"/>
                              <a:gd name="T18" fmla="*/ 317 w 372"/>
                              <a:gd name="T19" fmla="*/ 55 h 2558"/>
                              <a:gd name="T20" fmla="*/ 329 w 372"/>
                              <a:gd name="T21" fmla="*/ 68 h 2558"/>
                              <a:gd name="T22" fmla="*/ 340 w 372"/>
                              <a:gd name="T23" fmla="*/ 83 h 2558"/>
                              <a:gd name="T24" fmla="*/ 348 w 372"/>
                              <a:gd name="T25" fmla="*/ 98 h 2558"/>
                              <a:gd name="T26" fmla="*/ 356 w 372"/>
                              <a:gd name="T27" fmla="*/ 114 h 2558"/>
                              <a:gd name="T28" fmla="*/ 363 w 372"/>
                              <a:gd name="T29" fmla="*/ 131 h 2558"/>
                              <a:gd name="T30" fmla="*/ 367 w 372"/>
                              <a:gd name="T31" fmla="*/ 149 h 2558"/>
                              <a:gd name="T32" fmla="*/ 370 w 372"/>
                              <a:gd name="T33" fmla="*/ 167 h 2558"/>
                              <a:gd name="T34" fmla="*/ 372 w 372"/>
                              <a:gd name="T35" fmla="*/ 186 h 2558"/>
                              <a:gd name="T36" fmla="*/ 372 w 372"/>
                              <a:gd name="T37" fmla="*/ 186 h 2558"/>
                              <a:gd name="T38" fmla="*/ 372 w 372"/>
                              <a:gd name="T39" fmla="*/ 186 h 2558"/>
                              <a:gd name="T40" fmla="*/ 372 w 372"/>
                              <a:gd name="T41" fmla="*/ 2455 h 2558"/>
                              <a:gd name="T42" fmla="*/ 369 w 372"/>
                              <a:gd name="T43" fmla="*/ 2476 h 2558"/>
                              <a:gd name="T44" fmla="*/ 363 w 372"/>
                              <a:gd name="T45" fmla="*/ 2495 h 2558"/>
                              <a:gd name="T46" fmla="*/ 354 w 372"/>
                              <a:gd name="T47" fmla="*/ 2513 h 2558"/>
                              <a:gd name="T48" fmla="*/ 341 w 372"/>
                              <a:gd name="T49" fmla="*/ 2528 h 2558"/>
                              <a:gd name="T50" fmla="*/ 326 w 372"/>
                              <a:gd name="T51" fmla="*/ 2540 h 2558"/>
                              <a:gd name="T52" fmla="*/ 308 w 372"/>
                              <a:gd name="T53" fmla="*/ 2550 h 2558"/>
                              <a:gd name="T54" fmla="*/ 289 w 372"/>
                              <a:gd name="T55" fmla="*/ 2557 h 2558"/>
                              <a:gd name="T56" fmla="*/ 268 w 372"/>
                              <a:gd name="T57" fmla="*/ 2558 h 2558"/>
                              <a:gd name="T58" fmla="*/ 246 w 372"/>
                              <a:gd name="T59" fmla="*/ 2558 h 2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2" h="2558">
                                <a:moveTo>
                                  <a:pt x="0" y="0"/>
                                </a:moveTo>
                                <a:lnTo>
                                  <a:pt x="186" y="0"/>
                                </a:lnTo>
                                <a:lnTo>
                                  <a:pt x="204" y="2"/>
                                </a:lnTo>
                                <a:lnTo>
                                  <a:pt x="223" y="4"/>
                                </a:lnTo>
                                <a:lnTo>
                                  <a:pt x="241" y="8"/>
                                </a:lnTo>
                                <a:lnTo>
                                  <a:pt x="257" y="15"/>
                                </a:lnTo>
                                <a:lnTo>
                                  <a:pt x="274" y="22"/>
                                </a:lnTo>
                                <a:lnTo>
                                  <a:pt x="289" y="32"/>
                                </a:lnTo>
                                <a:lnTo>
                                  <a:pt x="304" y="43"/>
                                </a:lnTo>
                                <a:lnTo>
                                  <a:pt x="317" y="55"/>
                                </a:lnTo>
                                <a:lnTo>
                                  <a:pt x="329" y="68"/>
                                </a:lnTo>
                                <a:lnTo>
                                  <a:pt x="340" y="83"/>
                                </a:lnTo>
                                <a:lnTo>
                                  <a:pt x="348" y="98"/>
                                </a:lnTo>
                                <a:lnTo>
                                  <a:pt x="356" y="114"/>
                                </a:lnTo>
                                <a:lnTo>
                                  <a:pt x="363" y="131"/>
                                </a:lnTo>
                                <a:lnTo>
                                  <a:pt x="367" y="149"/>
                                </a:lnTo>
                                <a:lnTo>
                                  <a:pt x="370" y="167"/>
                                </a:lnTo>
                                <a:lnTo>
                                  <a:pt x="372" y="186"/>
                                </a:lnTo>
                                <a:lnTo>
                                  <a:pt x="372" y="2455"/>
                                </a:lnTo>
                                <a:lnTo>
                                  <a:pt x="369" y="2476"/>
                                </a:lnTo>
                                <a:lnTo>
                                  <a:pt x="363" y="2495"/>
                                </a:lnTo>
                                <a:lnTo>
                                  <a:pt x="354" y="2513"/>
                                </a:lnTo>
                                <a:lnTo>
                                  <a:pt x="341" y="2528"/>
                                </a:lnTo>
                                <a:lnTo>
                                  <a:pt x="326" y="2540"/>
                                </a:lnTo>
                                <a:lnTo>
                                  <a:pt x="308" y="2550"/>
                                </a:lnTo>
                                <a:lnTo>
                                  <a:pt x="289" y="2557"/>
                                </a:lnTo>
                                <a:lnTo>
                                  <a:pt x="268" y="2558"/>
                                </a:lnTo>
                                <a:lnTo>
                                  <a:pt x="246" y="255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584"/>
                        <wps:cNvSpPr>
                          <a:spLocks/>
                        </wps:cNvSpPr>
                        <wps:spPr bwMode="auto">
                          <a:xfrm>
                            <a:off x="3488055" y="5784215"/>
                            <a:ext cx="68580" cy="68580"/>
                          </a:xfrm>
                          <a:custGeom>
                            <a:avLst/>
                            <a:gdLst>
                              <a:gd name="T0" fmla="*/ 0 w 108"/>
                              <a:gd name="T1" fmla="*/ 54 h 108"/>
                              <a:gd name="T2" fmla="*/ 108 w 108"/>
                              <a:gd name="T3" fmla="*/ 0 h 108"/>
                              <a:gd name="T4" fmla="*/ 102 w 108"/>
                              <a:gd name="T5" fmla="*/ 14 h 108"/>
                              <a:gd name="T6" fmla="*/ 98 w 108"/>
                              <a:gd name="T7" fmla="*/ 27 h 108"/>
                              <a:gd name="T8" fmla="*/ 95 w 108"/>
                              <a:gd name="T9" fmla="*/ 40 h 108"/>
                              <a:gd name="T10" fmla="*/ 94 w 108"/>
                              <a:gd name="T11" fmla="*/ 54 h 108"/>
                              <a:gd name="T12" fmla="*/ 95 w 108"/>
                              <a:gd name="T13" fmla="*/ 68 h 108"/>
                              <a:gd name="T14" fmla="*/ 98 w 108"/>
                              <a:gd name="T15" fmla="*/ 82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7"/>
                                </a:lnTo>
                                <a:lnTo>
                                  <a:pt x="95" y="40"/>
                                </a:lnTo>
                                <a:lnTo>
                                  <a:pt x="94" y="54"/>
                                </a:lnTo>
                                <a:lnTo>
                                  <a:pt x="95" y="68"/>
                                </a:lnTo>
                                <a:lnTo>
                                  <a:pt x="98" y="82"/>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Line 585"/>
                        <wps:cNvCnPr>
                          <a:cxnSpLocks noChangeShapeType="1"/>
                        </wps:cNvCnPr>
                        <wps:spPr bwMode="auto">
                          <a:xfrm flipH="1">
                            <a:off x="1758315" y="7184390"/>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7" name="Freeform 586"/>
                        <wps:cNvSpPr>
                          <a:spLocks/>
                        </wps:cNvSpPr>
                        <wps:spPr bwMode="auto">
                          <a:xfrm>
                            <a:off x="1706245" y="7150100"/>
                            <a:ext cx="68580" cy="68580"/>
                          </a:xfrm>
                          <a:custGeom>
                            <a:avLst/>
                            <a:gdLst>
                              <a:gd name="T0" fmla="*/ 0 w 108"/>
                              <a:gd name="T1" fmla="*/ 54 h 108"/>
                              <a:gd name="T2" fmla="*/ 108 w 108"/>
                              <a:gd name="T3" fmla="*/ 0 h 108"/>
                              <a:gd name="T4" fmla="*/ 102 w 108"/>
                              <a:gd name="T5" fmla="*/ 13 h 108"/>
                              <a:gd name="T6" fmla="*/ 98 w 108"/>
                              <a:gd name="T7" fmla="*/ 26 h 108"/>
                              <a:gd name="T8" fmla="*/ 95 w 108"/>
                              <a:gd name="T9" fmla="*/ 40 h 108"/>
                              <a:gd name="T10" fmla="*/ 95 w 108"/>
                              <a:gd name="T11" fmla="*/ 54 h 108"/>
                              <a:gd name="T12" fmla="*/ 95 w 108"/>
                              <a:gd name="T13" fmla="*/ 68 h 108"/>
                              <a:gd name="T14" fmla="*/ 98 w 108"/>
                              <a:gd name="T15" fmla="*/ 80 h 108"/>
                              <a:gd name="T16" fmla="*/ 102 w 108"/>
                              <a:gd name="T17" fmla="*/ 94 h 108"/>
                              <a:gd name="T18" fmla="*/ 108 w 108"/>
                              <a:gd name="T19" fmla="*/ 108 h 108"/>
                              <a:gd name="T20" fmla="*/ 108 w 108"/>
                              <a:gd name="T21" fmla="*/ 108 h 108"/>
                              <a:gd name="T22" fmla="*/ 0 w 108"/>
                              <a:gd name="T23" fmla="*/ 54 h 108"/>
                              <a:gd name="T24" fmla="*/ 0 w 108"/>
                              <a:gd name="T2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8">
                                <a:moveTo>
                                  <a:pt x="0" y="54"/>
                                </a:moveTo>
                                <a:lnTo>
                                  <a:pt x="108" y="0"/>
                                </a:lnTo>
                                <a:lnTo>
                                  <a:pt x="102" y="13"/>
                                </a:lnTo>
                                <a:lnTo>
                                  <a:pt x="98" y="26"/>
                                </a:lnTo>
                                <a:lnTo>
                                  <a:pt x="95" y="40"/>
                                </a:lnTo>
                                <a:lnTo>
                                  <a:pt x="95" y="54"/>
                                </a:lnTo>
                                <a:lnTo>
                                  <a:pt x="95" y="68"/>
                                </a:lnTo>
                                <a:lnTo>
                                  <a:pt x="98" y="80"/>
                                </a:lnTo>
                                <a:lnTo>
                                  <a:pt x="102" y="94"/>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587"/>
                        <wps:cNvSpPr>
                          <a:spLocks/>
                        </wps:cNvSpPr>
                        <wps:spPr bwMode="auto">
                          <a:xfrm>
                            <a:off x="1235075" y="6962775"/>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588"/>
                        <wps:cNvSpPr>
                          <a:spLocks/>
                        </wps:cNvSpPr>
                        <wps:spPr bwMode="auto">
                          <a:xfrm>
                            <a:off x="1235075" y="6962775"/>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589"/>
                        <wps:cNvSpPr>
                          <a:spLocks noChangeArrowheads="1"/>
                        </wps:cNvSpPr>
                        <wps:spPr bwMode="auto">
                          <a:xfrm>
                            <a:off x="1294130" y="7122160"/>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Notified</w:t>
                              </w:r>
                            </w:p>
                          </w:txbxContent>
                        </wps:txbx>
                        <wps:bodyPr rot="0" vert="horz" wrap="none" lIns="0" tIns="0" rIns="0" bIns="0" anchor="t" anchorCtr="0" upright="1">
                          <a:spAutoFit/>
                        </wps:bodyPr>
                      </wps:wsp>
                      <wps:wsp>
                        <wps:cNvPr id="131" name="Line 590"/>
                        <wps:cNvCnPr>
                          <a:cxnSpLocks noChangeShapeType="1"/>
                        </wps:cNvCnPr>
                        <wps:spPr bwMode="auto">
                          <a:xfrm flipV="1">
                            <a:off x="3488055" y="7173595"/>
                            <a:ext cx="594995" cy="107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591"/>
                        <wps:cNvSpPr>
                          <a:spLocks/>
                        </wps:cNvSpPr>
                        <wps:spPr bwMode="auto">
                          <a:xfrm>
                            <a:off x="4066540" y="7139940"/>
                            <a:ext cx="67945" cy="67945"/>
                          </a:xfrm>
                          <a:custGeom>
                            <a:avLst/>
                            <a:gdLst>
                              <a:gd name="T0" fmla="*/ 107 w 107"/>
                              <a:gd name="T1" fmla="*/ 52 h 107"/>
                              <a:gd name="T2" fmla="*/ 1 w 107"/>
                              <a:gd name="T3" fmla="*/ 107 h 107"/>
                              <a:gd name="T4" fmla="*/ 1 w 107"/>
                              <a:gd name="T5" fmla="*/ 107 h 107"/>
                              <a:gd name="T6" fmla="*/ 7 w 107"/>
                              <a:gd name="T7" fmla="*/ 95 h 107"/>
                              <a:gd name="T8" fmla="*/ 9 w 107"/>
                              <a:gd name="T9" fmla="*/ 81 h 107"/>
                              <a:gd name="T10" fmla="*/ 12 w 107"/>
                              <a:gd name="T11" fmla="*/ 67 h 107"/>
                              <a:gd name="T12" fmla="*/ 12 w 107"/>
                              <a:gd name="T13" fmla="*/ 53 h 107"/>
                              <a:gd name="T14" fmla="*/ 12 w 107"/>
                              <a:gd name="T15" fmla="*/ 40 h 107"/>
                              <a:gd name="T16" fmla="*/ 9 w 107"/>
                              <a:gd name="T17" fmla="*/ 26 h 107"/>
                              <a:gd name="T18" fmla="*/ 5 w 107"/>
                              <a:gd name="T19" fmla="*/ 14 h 107"/>
                              <a:gd name="T20" fmla="*/ 0 w 107"/>
                              <a:gd name="T21" fmla="*/ 0 h 107"/>
                              <a:gd name="T22" fmla="*/ 0 w 107"/>
                              <a:gd name="T23" fmla="*/ 0 h 107"/>
                              <a:gd name="T24" fmla="*/ 107 w 107"/>
                              <a:gd name="T25" fmla="*/ 52 h 107"/>
                              <a:gd name="T26" fmla="*/ 107 w 107"/>
                              <a:gd name="T27" fmla="*/ 5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107" y="52"/>
                                </a:moveTo>
                                <a:lnTo>
                                  <a:pt x="1" y="107"/>
                                </a:lnTo>
                                <a:lnTo>
                                  <a:pt x="7" y="95"/>
                                </a:lnTo>
                                <a:lnTo>
                                  <a:pt x="9" y="81"/>
                                </a:lnTo>
                                <a:lnTo>
                                  <a:pt x="12" y="67"/>
                                </a:lnTo>
                                <a:lnTo>
                                  <a:pt x="12" y="53"/>
                                </a:lnTo>
                                <a:lnTo>
                                  <a:pt x="12" y="40"/>
                                </a:lnTo>
                                <a:lnTo>
                                  <a:pt x="9" y="26"/>
                                </a:lnTo>
                                <a:lnTo>
                                  <a:pt x="5" y="14"/>
                                </a:lnTo>
                                <a:lnTo>
                                  <a:pt x="0" y="0"/>
                                </a:lnTo>
                                <a:lnTo>
                                  <a:pt x="107"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592"/>
                        <wps:cNvSpPr>
                          <a:spLocks/>
                        </wps:cNvSpPr>
                        <wps:spPr bwMode="auto">
                          <a:xfrm>
                            <a:off x="4134485" y="6962775"/>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593"/>
                        <wps:cNvSpPr>
                          <a:spLocks/>
                        </wps:cNvSpPr>
                        <wps:spPr bwMode="auto">
                          <a:xfrm>
                            <a:off x="4134485" y="6962775"/>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Rectangle 594"/>
                        <wps:cNvSpPr>
                          <a:spLocks noChangeArrowheads="1"/>
                        </wps:cNvSpPr>
                        <wps:spPr bwMode="auto">
                          <a:xfrm>
                            <a:off x="4194175" y="7122160"/>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sz w:val="16"/>
                                  <w:szCs w:val="16"/>
                                  <w:lang w:val="en-US"/>
                                </w:rPr>
                                <w:t>Notified</w:t>
                              </w:r>
                            </w:p>
                          </w:txbxContent>
                        </wps:txbx>
                        <wps:bodyPr rot="0" vert="horz" wrap="none" lIns="0" tIns="0" rIns="0" bIns="0" anchor="t" anchorCtr="0" upright="1">
                          <a:spAutoFit/>
                        </wps:bodyPr>
                      </wps:wsp>
                      <wps:wsp>
                        <wps:cNvPr id="136" name="Freeform 595"/>
                        <wps:cNvSpPr>
                          <a:spLocks noEditPoints="1"/>
                        </wps:cNvSpPr>
                        <wps:spPr bwMode="auto">
                          <a:xfrm>
                            <a:off x="13970" y="6407785"/>
                            <a:ext cx="5248910" cy="8890"/>
                          </a:xfrm>
                          <a:custGeom>
                            <a:avLst/>
                            <a:gdLst>
                              <a:gd name="T0" fmla="*/ 3 w 8266"/>
                              <a:gd name="T1" fmla="*/ 3 h 14"/>
                              <a:gd name="T2" fmla="*/ 171 w 8266"/>
                              <a:gd name="T3" fmla="*/ 13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3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3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3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3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3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3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3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3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3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3"/>
                                </a:lnTo>
                                <a:lnTo>
                                  <a:pt x="105" y="14"/>
                                </a:lnTo>
                                <a:lnTo>
                                  <a:pt x="7" y="14"/>
                                </a:lnTo>
                                <a:lnTo>
                                  <a:pt x="3" y="13"/>
                                </a:lnTo>
                                <a:lnTo>
                                  <a:pt x="0" y="7"/>
                                </a:lnTo>
                                <a:lnTo>
                                  <a:pt x="3" y="3"/>
                                </a:lnTo>
                                <a:lnTo>
                                  <a:pt x="7" y="0"/>
                                </a:lnTo>
                                <a:close/>
                                <a:moveTo>
                                  <a:pt x="175" y="0"/>
                                </a:moveTo>
                                <a:lnTo>
                                  <a:pt x="272" y="0"/>
                                </a:lnTo>
                                <a:lnTo>
                                  <a:pt x="278" y="3"/>
                                </a:lnTo>
                                <a:lnTo>
                                  <a:pt x="279" y="7"/>
                                </a:lnTo>
                                <a:lnTo>
                                  <a:pt x="278" y="13"/>
                                </a:lnTo>
                                <a:lnTo>
                                  <a:pt x="272" y="14"/>
                                </a:lnTo>
                                <a:lnTo>
                                  <a:pt x="175" y="14"/>
                                </a:lnTo>
                                <a:lnTo>
                                  <a:pt x="171" y="13"/>
                                </a:lnTo>
                                <a:lnTo>
                                  <a:pt x="168" y="7"/>
                                </a:lnTo>
                                <a:lnTo>
                                  <a:pt x="171" y="3"/>
                                </a:lnTo>
                                <a:lnTo>
                                  <a:pt x="175" y="0"/>
                                </a:lnTo>
                                <a:close/>
                                <a:moveTo>
                                  <a:pt x="342" y="0"/>
                                </a:moveTo>
                                <a:lnTo>
                                  <a:pt x="440" y="0"/>
                                </a:lnTo>
                                <a:lnTo>
                                  <a:pt x="446" y="3"/>
                                </a:lnTo>
                                <a:lnTo>
                                  <a:pt x="447" y="7"/>
                                </a:lnTo>
                                <a:lnTo>
                                  <a:pt x="446" y="13"/>
                                </a:lnTo>
                                <a:lnTo>
                                  <a:pt x="440" y="14"/>
                                </a:lnTo>
                                <a:lnTo>
                                  <a:pt x="342" y="14"/>
                                </a:lnTo>
                                <a:lnTo>
                                  <a:pt x="337" y="13"/>
                                </a:lnTo>
                                <a:lnTo>
                                  <a:pt x="336" y="7"/>
                                </a:lnTo>
                                <a:lnTo>
                                  <a:pt x="337" y="3"/>
                                </a:lnTo>
                                <a:lnTo>
                                  <a:pt x="342" y="0"/>
                                </a:lnTo>
                                <a:close/>
                                <a:moveTo>
                                  <a:pt x="510" y="0"/>
                                </a:moveTo>
                                <a:lnTo>
                                  <a:pt x="608" y="0"/>
                                </a:lnTo>
                                <a:lnTo>
                                  <a:pt x="613" y="3"/>
                                </a:lnTo>
                                <a:lnTo>
                                  <a:pt x="615" y="7"/>
                                </a:lnTo>
                                <a:lnTo>
                                  <a:pt x="613" y="13"/>
                                </a:lnTo>
                                <a:lnTo>
                                  <a:pt x="608" y="14"/>
                                </a:lnTo>
                                <a:lnTo>
                                  <a:pt x="510" y="14"/>
                                </a:lnTo>
                                <a:lnTo>
                                  <a:pt x="505" y="13"/>
                                </a:lnTo>
                                <a:lnTo>
                                  <a:pt x="503" y="7"/>
                                </a:lnTo>
                                <a:lnTo>
                                  <a:pt x="505" y="3"/>
                                </a:lnTo>
                                <a:lnTo>
                                  <a:pt x="510" y="0"/>
                                </a:lnTo>
                                <a:close/>
                                <a:moveTo>
                                  <a:pt x="678" y="0"/>
                                </a:moveTo>
                                <a:lnTo>
                                  <a:pt x="776" y="0"/>
                                </a:lnTo>
                                <a:lnTo>
                                  <a:pt x="781" y="3"/>
                                </a:lnTo>
                                <a:lnTo>
                                  <a:pt x="783" y="7"/>
                                </a:lnTo>
                                <a:lnTo>
                                  <a:pt x="781" y="13"/>
                                </a:lnTo>
                                <a:lnTo>
                                  <a:pt x="776" y="14"/>
                                </a:lnTo>
                                <a:lnTo>
                                  <a:pt x="678" y="14"/>
                                </a:lnTo>
                                <a:lnTo>
                                  <a:pt x="673" y="13"/>
                                </a:lnTo>
                                <a:lnTo>
                                  <a:pt x="671" y="7"/>
                                </a:lnTo>
                                <a:lnTo>
                                  <a:pt x="673" y="3"/>
                                </a:lnTo>
                                <a:lnTo>
                                  <a:pt x="678" y="0"/>
                                </a:lnTo>
                                <a:close/>
                                <a:moveTo>
                                  <a:pt x="846" y="0"/>
                                </a:moveTo>
                                <a:lnTo>
                                  <a:pt x="944" y="0"/>
                                </a:lnTo>
                                <a:lnTo>
                                  <a:pt x="948" y="3"/>
                                </a:lnTo>
                                <a:lnTo>
                                  <a:pt x="950" y="7"/>
                                </a:lnTo>
                                <a:lnTo>
                                  <a:pt x="948" y="13"/>
                                </a:lnTo>
                                <a:lnTo>
                                  <a:pt x="944" y="14"/>
                                </a:lnTo>
                                <a:lnTo>
                                  <a:pt x="846" y="14"/>
                                </a:lnTo>
                                <a:lnTo>
                                  <a:pt x="840" y="13"/>
                                </a:lnTo>
                                <a:lnTo>
                                  <a:pt x="839" y="7"/>
                                </a:lnTo>
                                <a:lnTo>
                                  <a:pt x="840" y="3"/>
                                </a:lnTo>
                                <a:lnTo>
                                  <a:pt x="846" y="0"/>
                                </a:lnTo>
                                <a:close/>
                                <a:moveTo>
                                  <a:pt x="1014" y="0"/>
                                </a:moveTo>
                                <a:lnTo>
                                  <a:pt x="1111" y="0"/>
                                </a:lnTo>
                                <a:lnTo>
                                  <a:pt x="1115" y="3"/>
                                </a:lnTo>
                                <a:lnTo>
                                  <a:pt x="1118" y="7"/>
                                </a:lnTo>
                                <a:lnTo>
                                  <a:pt x="1115" y="13"/>
                                </a:lnTo>
                                <a:lnTo>
                                  <a:pt x="1111" y="14"/>
                                </a:lnTo>
                                <a:lnTo>
                                  <a:pt x="1014" y="14"/>
                                </a:lnTo>
                                <a:lnTo>
                                  <a:pt x="1008" y="13"/>
                                </a:lnTo>
                                <a:lnTo>
                                  <a:pt x="1007" y="7"/>
                                </a:lnTo>
                                <a:lnTo>
                                  <a:pt x="1008" y="3"/>
                                </a:lnTo>
                                <a:lnTo>
                                  <a:pt x="1014" y="0"/>
                                </a:lnTo>
                                <a:close/>
                                <a:moveTo>
                                  <a:pt x="1181" y="0"/>
                                </a:moveTo>
                                <a:lnTo>
                                  <a:pt x="1279" y="0"/>
                                </a:lnTo>
                                <a:lnTo>
                                  <a:pt x="1283" y="3"/>
                                </a:lnTo>
                                <a:lnTo>
                                  <a:pt x="1286" y="7"/>
                                </a:lnTo>
                                <a:lnTo>
                                  <a:pt x="1283" y="13"/>
                                </a:lnTo>
                                <a:lnTo>
                                  <a:pt x="1279" y="14"/>
                                </a:lnTo>
                                <a:lnTo>
                                  <a:pt x="1181" y="14"/>
                                </a:lnTo>
                                <a:lnTo>
                                  <a:pt x="1176" y="13"/>
                                </a:lnTo>
                                <a:lnTo>
                                  <a:pt x="1175" y="7"/>
                                </a:lnTo>
                                <a:lnTo>
                                  <a:pt x="1176" y="3"/>
                                </a:lnTo>
                                <a:lnTo>
                                  <a:pt x="1181" y="0"/>
                                </a:lnTo>
                                <a:close/>
                                <a:moveTo>
                                  <a:pt x="1349" y="0"/>
                                </a:moveTo>
                                <a:lnTo>
                                  <a:pt x="1447" y="0"/>
                                </a:lnTo>
                                <a:lnTo>
                                  <a:pt x="1451" y="3"/>
                                </a:lnTo>
                                <a:lnTo>
                                  <a:pt x="1454" y="7"/>
                                </a:lnTo>
                                <a:lnTo>
                                  <a:pt x="1451" y="13"/>
                                </a:lnTo>
                                <a:lnTo>
                                  <a:pt x="1447" y="14"/>
                                </a:lnTo>
                                <a:lnTo>
                                  <a:pt x="1349" y="14"/>
                                </a:lnTo>
                                <a:lnTo>
                                  <a:pt x="1344" y="13"/>
                                </a:lnTo>
                                <a:lnTo>
                                  <a:pt x="1341" y="7"/>
                                </a:lnTo>
                                <a:lnTo>
                                  <a:pt x="1344" y="3"/>
                                </a:lnTo>
                                <a:lnTo>
                                  <a:pt x="1349" y="0"/>
                                </a:lnTo>
                                <a:close/>
                                <a:moveTo>
                                  <a:pt x="1516" y="0"/>
                                </a:moveTo>
                                <a:lnTo>
                                  <a:pt x="1615" y="0"/>
                                </a:lnTo>
                                <a:lnTo>
                                  <a:pt x="1619" y="3"/>
                                </a:lnTo>
                                <a:lnTo>
                                  <a:pt x="1622" y="7"/>
                                </a:lnTo>
                                <a:lnTo>
                                  <a:pt x="1619" y="13"/>
                                </a:lnTo>
                                <a:lnTo>
                                  <a:pt x="1615" y="14"/>
                                </a:lnTo>
                                <a:lnTo>
                                  <a:pt x="1516" y="14"/>
                                </a:lnTo>
                                <a:lnTo>
                                  <a:pt x="1512" y="13"/>
                                </a:lnTo>
                                <a:lnTo>
                                  <a:pt x="1509" y="7"/>
                                </a:lnTo>
                                <a:lnTo>
                                  <a:pt x="1512" y="3"/>
                                </a:lnTo>
                                <a:lnTo>
                                  <a:pt x="1516" y="0"/>
                                </a:lnTo>
                                <a:close/>
                                <a:moveTo>
                                  <a:pt x="1683" y="0"/>
                                </a:moveTo>
                                <a:lnTo>
                                  <a:pt x="1782" y="0"/>
                                </a:lnTo>
                                <a:lnTo>
                                  <a:pt x="1787" y="3"/>
                                </a:lnTo>
                                <a:lnTo>
                                  <a:pt x="1789" y="7"/>
                                </a:lnTo>
                                <a:lnTo>
                                  <a:pt x="1787" y="13"/>
                                </a:lnTo>
                                <a:lnTo>
                                  <a:pt x="1782" y="14"/>
                                </a:lnTo>
                                <a:lnTo>
                                  <a:pt x="1683" y="14"/>
                                </a:lnTo>
                                <a:lnTo>
                                  <a:pt x="1679" y="13"/>
                                </a:lnTo>
                                <a:lnTo>
                                  <a:pt x="1677" y="7"/>
                                </a:lnTo>
                                <a:lnTo>
                                  <a:pt x="1679" y="3"/>
                                </a:lnTo>
                                <a:lnTo>
                                  <a:pt x="1683" y="0"/>
                                </a:lnTo>
                                <a:close/>
                                <a:moveTo>
                                  <a:pt x="1851" y="0"/>
                                </a:moveTo>
                                <a:lnTo>
                                  <a:pt x="1949" y="0"/>
                                </a:lnTo>
                                <a:lnTo>
                                  <a:pt x="1954" y="3"/>
                                </a:lnTo>
                                <a:lnTo>
                                  <a:pt x="1957" y="7"/>
                                </a:lnTo>
                                <a:lnTo>
                                  <a:pt x="1954" y="13"/>
                                </a:lnTo>
                                <a:lnTo>
                                  <a:pt x="1949" y="14"/>
                                </a:lnTo>
                                <a:lnTo>
                                  <a:pt x="1851" y="14"/>
                                </a:lnTo>
                                <a:lnTo>
                                  <a:pt x="1847" y="13"/>
                                </a:lnTo>
                                <a:lnTo>
                                  <a:pt x="1844" y="7"/>
                                </a:lnTo>
                                <a:lnTo>
                                  <a:pt x="1847" y="3"/>
                                </a:lnTo>
                                <a:lnTo>
                                  <a:pt x="1851" y="0"/>
                                </a:lnTo>
                                <a:close/>
                                <a:moveTo>
                                  <a:pt x="2019" y="0"/>
                                </a:moveTo>
                                <a:lnTo>
                                  <a:pt x="2117" y="0"/>
                                </a:lnTo>
                                <a:lnTo>
                                  <a:pt x="2122" y="3"/>
                                </a:lnTo>
                                <a:lnTo>
                                  <a:pt x="2124" y="7"/>
                                </a:lnTo>
                                <a:lnTo>
                                  <a:pt x="2122" y="13"/>
                                </a:lnTo>
                                <a:lnTo>
                                  <a:pt x="2117" y="14"/>
                                </a:lnTo>
                                <a:lnTo>
                                  <a:pt x="2019" y="14"/>
                                </a:lnTo>
                                <a:lnTo>
                                  <a:pt x="2015" y="13"/>
                                </a:lnTo>
                                <a:lnTo>
                                  <a:pt x="2012" y="7"/>
                                </a:lnTo>
                                <a:lnTo>
                                  <a:pt x="2015" y="3"/>
                                </a:lnTo>
                                <a:lnTo>
                                  <a:pt x="2019" y="0"/>
                                </a:lnTo>
                                <a:close/>
                                <a:moveTo>
                                  <a:pt x="2187" y="0"/>
                                </a:moveTo>
                                <a:lnTo>
                                  <a:pt x="2284" y="0"/>
                                </a:lnTo>
                                <a:lnTo>
                                  <a:pt x="2290" y="3"/>
                                </a:lnTo>
                                <a:lnTo>
                                  <a:pt x="2291" y="7"/>
                                </a:lnTo>
                                <a:lnTo>
                                  <a:pt x="2290" y="13"/>
                                </a:lnTo>
                                <a:lnTo>
                                  <a:pt x="2284" y="14"/>
                                </a:lnTo>
                                <a:lnTo>
                                  <a:pt x="2187" y="14"/>
                                </a:lnTo>
                                <a:lnTo>
                                  <a:pt x="2183" y="13"/>
                                </a:lnTo>
                                <a:lnTo>
                                  <a:pt x="2180" y="7"/>
                                </a:lnTo>
                                <a:lnTo>
                                  <a:pt x="2183" y="3"/>
                                </a:lnTo>
                                <a:lnTo>
                                  <a:pt x="2187" y="0"/>
                                </a:lnTo>
                                <a:close/>
                                <a:moveTo>
                                  <a:pt x="2355" y="0"/>
                                </a:moveTo>
                                <a:lnTo>
                                  <a:pt x="2452" y="0"/>
                                </a:lnTo>
                                <a:lnTo>
                                  <a:pt x="2458" y="3"/>
                                </a:lnTo>
                                <a:lnTo>
                                  <a:pt x="2459" y="7"/>
                                </a:lnTo>
                                <a:lnTo>
                                  <a:pt x="2458" y="13"/>
                                </a:lnTo>
                                <a:lnTo>
                                  <a:pt x="2452" y="14"/>
                                </a:lnTo>
                                <a:lnTo>
                                  <a:pt x="2355" y="14"/>
                                </a:lnTo>
                                <a:lnTo>
                                  <a:pt x="2351" y="13"/>
                                </a:lnTo>
                                <a:lnTo>
                                  <a:pt x="2348" y="7"/>
                                </a:lnTo>
                                <a:lnTo>
                                  <a:pt x="2351" y="3"/>
                                </a:lnTo>
                                <a:lnTo>
                                  <a:pt x="2355" y="0"/>
                                </a:lnTo>
                                <a:close/>
                                <a:moveTo>
                                  <a:pt x="2522" y="0"/>
                                </a:moveTo>
                                <a:lnTo>
                                  <a:pt x="2620" y="0"/>
                                </a:lnTo>
                                <a:lnTo>
                                  <a:pt x="2626" y="3"/>
                                </a:lnTo>
                                <a:lnTo>
                                  <a:pt x="2627" y="7"/>
                                </a:lnTo>
                                <a:lnTo>
                                  <a:pt x="2626" y="13"/>
                                </a:lnTo>
                                <a:lnTo>
                                  <a:pt x="2620" y="14"/>
                                </a:lnTo>
                                <a:lnTo>
                                  <a:pt x="2522" y="14"/>
                                </a:lnTo>
                                <a:lnTo>
                                  <a:pt x="2517" y="13"/>
                                </a:lnTo>
                                <a:lnTo>
                                  <a:pt x="2516" y="7"/>
                                </a:lnTo>
                                <a:lnTo>
                                  <a:pt x="2517" y="3"/>
                                </a:lnTo>
                                <a:lnTo>
                                  <a:pt x="2522" y="0"/>
                                </a:lnTo>
                                <a:close/>
                                <a:moveTo>
                                  <a:pt x="2690" y="0"/>
                                </a:moveTo>
                                <a:lnTo>
                                  <a:pt x="2788" y="0"/>
                                </a:lnTo>
                                <a:lnTo>
                                  <a:pt x="2793" y="3"/>
                                </a:lnTo>
                                <a:lnTo>
                                  <a:pt x="2795" y="7"/>
                                </a:lnTo>
                                <a:lnTo>
                                  <a:pt x="2793" y="13"/>
                                </a:lnTo>
                                <a:lnTo>
                                  <a:pt x="2788" y="14"/>
                                </a:lnTo>
                                <a:lnTo>
                                  <a:pt x="2690" y="14"/>
                                </a:lnTo>
                                <a:lnTo>
                                  <a:pt x="2685" y="13"/>
                                </a:lnTo>
                                <a:lnTo>
                                  <a:pt x="2683" y="7"/>
                                </a:lnTo>
                                <a:lnTo>
                                  <a:pt x="2685" y="3"/>
                                </a:lnTo>
                                <a:lnTo>
                                  <a:pt x="2690" y="0"/>
                                </a:lnTo>
                                <a:close/>
                                <a:moveTo>
                                  <a:pt x="2858" y="0"/>
                                </a:moveTo>
                                <a:lnTo>
                                  <a:pt x="2956" y="0"/>
                                </a:lnTo>
                                <a:lnTo>
                                  <a:pt x="2961" y="3"/>
                                </a:lnTo>
                                <a:lnTo>
                                  <a:pt x="2963" y="7"/>
                                </a:lnTo>
                                <a:lnTo>
                                  <a:pt x="2961" y="13"/>
                                </a:lnTo>
                                <a:lnTo>
                                  <a:pt x="2956" y="14"/>
                                </a:lnTo>
                                <a:lnTo>
                                  <a:pt x="2858" y="14"/>
                                </a:lnTo>
                                <a:lnTo>
                                  <a:pt x="2853" y="13"/>
                                </a:lnTo>
                                <a:lnTo>
                                  <a:pt x="2851" y="7"/>
                                </a:lnTo>
                                <a:lnTo>
                                  <a:pt x="2853" y="3"/>
                                </a:lnTo>
                                <a:lnTo>
                                  <a:pt x="2858" y="0"/>
                                </a:lnTo>
                                <a:close/>
                                <a:moveTo>
                                  <a:pt x="3026" y="0"/>
                                </a:moveTo>
                                <a:lnTo>
                                  <a:pt x="3123" y="0"/>
                                </a:lnTo>
                                <a:lnTo>
                                  <a:pt x="3128" y="3"/>
                                </a:lnTo>
                                <a:lnTo>
                                  <a:pt x="3130" y="7"/>
                                </a:lnTo>
                                <a:lnTo>
                                  <a:pt x="3128" y="13"/>
                                </a:lnTo>
                                <a:lnTo>
                                  <a:pt x="3123" y="14"/>
                                </a:lnTo>
                                <a:lnTo>
                                  <a:pt x="3026" y="14"/>
                                </a:lnTo>
                                <a:lnTo>
                                  <a:pt x="3020" y="13"/>
                                </a:lnTo>
                                <a:lnTo>
                                  <a:pt x="3019" y="7"/>
                                </a:lnTo>
                                <a:lnTo>
                                  <a:pt x="3020" y="3"/>
                                </a:lnTo>
                                <a:lnTo>
                                  <a:pt x="3026" y="0"/>
                                </a:lnTo>
                                <a:close/>
                                <a:moveTo>
                                  <a:pt x="3194" y="0"/>
                                </a:moveTo>
                                <a:lnTo>
                                  <a:pt x="3291" y="0"/>
                                </a:lnTo>
                                <a:lnTo>
                                  <a:pt x="3295" y="3"/>
                                </a:lnTo>
                                <a:lnTo>
                                  <a:pt x="3298" y="7"/>
                                </a:lnTo>
                                <a:lnTo>
                                  <a:pt x="3295" y="13"/>
                                </a:lnTo>
                                <a:lnTo>
                                  <a:pt x="3291" y="14"/>
                                </a:lnTo>
                                <a:lnTo>
                                  <a:pt x="3194" y="14"/>
                                </a:lnTo>
                                <a:lnTo>
                                  <a:pt x="3188" y="13"/>
                                </a:lnTo>
                                <a:lnTo>
                                  <a:pt x="3187" y="7"/>
                                </a:lnTo>
                                <a:lnTo>
                                  <a:pt x="3188" y="3"/>
                                </a:lnTo>
                                <a:lnTo>
                                  <a:pt x="3194" y="0"/>
                                </a:lnTo>
                                <a:close/>
                                <a:moveTo>
                                  <a:pt x="3361" y="0"/>
                                </a:moveTo>
                                <a:lnTo>
                                  <a:pt x="3459" y="0"/>
                                </a:lnTo>
                                <a:lnTo>
                                  <a:pt x="3463" y="3"/>
                                </a:lnTo>
                                <a:lnTo>
                                  <a:pt x="3466" y="7"/>
                                </a:lnTo>
                                <a:lnTo>
                                  <a:pt x="3463" y="13"/>
                                </a:lnTo>
                                <a:lnTo>
                                  <a:pt x="3459" y="14"/>
                                </a:lnTo>
                                <a:lnTo>
                                  <a:pt x="3361" y="14"/>
                                </a:lnTo>
                                <a:lnTo>
                                  <a:pt x="3356" y="13"/>
                                </a:lnTo>
                                <a:lnTo>
                                  <a:pt x="3355" y="7"/>
                                </a:lnTo>
                                <a:lnTo>
                                  <a:pt x="3356" y="3"/>
                                </a:lnTo>
                                <a:lnTo>
                                  <a:pt x="3361" y="0"/>
                                </a:lnTo>
                                <a:close/>
                                <a:moveTo>
                                  <a:pt x="3529" y="0"/>
                                </a:moveTo>
                                <a:lnTo>
                                  <a:pt x="3627" y="0"/>
                                </a:lnTo>
                                <a:lnTo>
                                  <a:pt x="3631" y="3"/>
                                </a:lnTo>
                                <a:lnTo>
                                  <a:pt x="3634" y="7"/>
                                </a:lnTo>
                                <a:lnTo>
                                  <a:pt x="3631" y="13"/>
                                </a:lnTo>
                                <a:lnTo>
                                  <a:pt x="3627" y="14"/>
                                </a:lnTo>
                                <a:lnTo>
                                  <a:pt x="3529" y="14"/>
                                </a:lnTo>
                                <a:lnTo>
                                  <a:pt x="3524" y="13"/>
                                </a:lnTo>
                                <a:lnTo>
                                  <a:pt x="3521" y="7"/>
                                </a:lnTo>
                                <a:lnTo>
                                  <a:pt x="3524" y="3"/>
                                </a:lnTo>
                                <a:lnTo>
                                  <a:pt x="3529" y="0"/>
                                </a:lnTo>
                                <a:close/>
                                <a:moveTo>
                                  <a:pt x="3696" y="0"/>
                                </a:moveTo>
                                <a:lnTo>
                                  <a:pt x="3795" y="0"/>
                                </a:lnTo>
                                <a:lnTo>
                                  <a:pt x="3799" y="3"/>
                                </a:lnTo>
                                <a:lnTo>
                                  <a:pt x="3802" y="7"/>
                                </a:lnTo>
                                <a:lnTo>
                                  <a:pt x="3799" y="13"/>
                                </a:lnTo>
                                <a:lnTo>
                                  <a:pt x="3795" y="14"/>
                                </a:lnTo>
                                <a:lnTo>
                                  <a:pt x="3696" y="14"/>
                                </a:lnTo>
                                <a:lnTo>
                                  <a:pt x="3692" y="13"/>
                                </a:lnTo>
                                <a:lnTo>
                                  <a:pt x="3689" y="7"/>
                                </a:lnTo>
                                <a:lnTo>
                                  <a:pt x="3692" y="3"/>
                                </a:lnTo>
                                <a:lnTo>
                                  <a:pt x="3696" y="0"/>
                                </a:lnTo>
                                <a:close/>
                                <a:moveTo>
                                  <a:pt x="3863" y="0"/>
                                </a:moveTo>
                                <a:lnTo>
                                  <a:pt x="3961" y="0"/>
                                </a:lnTo>
                                <a:lnTo>
                                  <a:pt x="3967" y="3"/>
                                </a:lnTo>
                                <a:lnTo>
                                  <a:pt x="3969" y="7"/>
                                </a:lnTo>
                                <a:lnTo>
                                  <a:pt x="3967" y="13"/>
                                </a:lnTo>
                                <a:lnTo>
                                  <a:pt x="3961" y="14"/>
                                </a:lnTo>
                                <a:lnTo>
                                  <a:pt x="3863" y="14"/>
                                </a:lnTo>
                                <a:lnTo>
                                  <a:pt x="3859" y="13"/>
                                </a:lnTo>
                                <a:lnTo>
                                  <a:pt x="3857" y="7"/>
                                </a:lnTo>
                                <a:lnTo>
                                  <a:pt x="3859" y="3"/>
                                </a:lnTo>
                                <a:lnTo>
                                  <a:pt x="3863" y="0"/>
                                </a:lnTo>
                                <a:close/>
                                <a:moveTo>
                                  <a:pt x="4031" y="0"/>
                                </a:moveTo>
                                <a:lnTo>
                                  <a:pt x="4129" y="0"/>
                                </a:lnTo>
                                <a:lnTo>
                                  <a:pt x="4134" y="3"/>
                                </a:lnTo>
                                <a:lnTo>
                                  <a:pt x="4136" y="7"/>
                                </a:lnTo>
                                <a:lnTo>
                                  <a:pt x="4134" y="13"/>
                                </a:lnTo>
                                <a:lnTo>
                                  <a:pt x="4129" y="14"/>
                                </a:lnTo>
                                <a:lnTo>
                                  <a:pt x="4031" y="14"/>
                                </a:lnTo>
                                <a:lnTo>
                                  <a:pt x="4027" y="13"/>
                                </a:lnTo>
                                <a:lnTo>
                                  <a:pt x="4024" y="7"/>
                                </a:lnTo>
                                <a:lnTo>
                                  <a:pt x="4027" y="3"/>
                                </a:lnTo>
                                <a:lnTo>
                                  <a:pt x="4031" y="0"/>
                                </a:lnTo>
                                <a:close/>
                                <a:moveTo>
                                  <a:pt x="4199" y="0"/>
                                </a:moveTo>
                                <a:lnTo>
                                  <a:pt x="4297" y="0"/>
                                </a:lnTo>
                                <a:lnTo>
                                  <a:pt x="4302" y="3"/>
                                </a:lnTo>
                                <a:lnTo>
                                  <a:pt x="4304" y="7"/>
                                </a:lnTo>
                                <a:lnTo>
                                  <a:pt x="4302" y="13"/>
                                </a:lnTo>
                                <a:lnTo>
                                  <a:pt x="4297" y="14"/>
                                </a:lnTo>
                                <a:lnTo>
                                  <a:pt x="4199" y="14"/>
                                </a:lnTo>
                                <a:lnTo>
                                  <a:pt x="4195" y="13"/>
                                </a:lnTo>
                                <a:lnTo>
                                  <a:pt x="4192" y="7"/>
                                </a:lnTo>
                                <a:lnTo>
                                  <a:pt x="4195" y="3"/>
                                </a:lnTo>
                                <a:lnTo>
                                  <a:pt x="4199" y="0"/>
                                </a:lnTo>
                                <a:close/>
                                <a:moveTo>
                                  <a:pt x="4367" y="0"/>
                                </a:moveTo>
                                <a:lnTo>
                                  <a:pt x="4464" y="0"/>
                                </a:lnTo>
                                <a:lnTo>
                                  <a:pt x="4470" y="3"/>
                                </a:lnTo>
                                <a:lnTo>
                                  <a:pt x="4471" y="7"/>
                                </a:lnTo>
                                <a:lnTo>
                                  <a:pt x="4470" y="13"/>
                                </a:lnTo>
                                <a:lnTo>
                                  <a:pt x="4464" y="14"/>
                                </a:lnTo>
                                <a:lnTo>
                                  <a:pt x="4367" y="14"/>
                                </a:lnTo>
                                <a:lnTo>
                                  <a:pt x="4363" y="13"/>
                                </a:lnTo>
                                <a:lnTo>
                                  <a:pt x="4360" y="7"/>
                                </a:lnTo>
                                <a:lnTo>
                                  <a:pt x="4363" y="3"/>
                                </a:lnTo>
                                <a:lnTo>
                                  <a:pt x="4367" y="0"/>
                                </a:lnTo>
                                <a:close/>
                                <a:moveTo>
                                  <a:pt x="4535" y="0"/>
                                </a:moveTo>
                                <a:lnTo>
                                  <a:pt x="4632" y="0"/>
                                </a:lnTo>
                                <a:lnTo>
                                  <a:pt x="4638" y="3"/>
                                </a:lnTo>
                                <a:lnTo>
                                  <a:pt x="4639" y="7"/>
                                </a:lnTo>
                                <a:lnTo>
                                  <a:pt x="4638" y="13"/>
                                </a:lnTo>
                                <a:lnTo>
                                  <a:pt x="4632" y="14"/>
                                </a:lnTo>
                                <a:lnTo>
                                  <a:pt x="4535" y="14"/>
                                </a:lnTo>
                                <a:lnTo>
                                  <a:pt x="4529" y="13"/>
                                </a:lnTo>
                                <a:lnTo>
                                  <a:pt x="4528" y="7"/>
                                </a:lnTo>
                                <a:lnTo>
                                  <a:pt x="4529" y="3"/>
                                </a:lnTo>
                                <a:lnTo>
                                  <a:pt x="4535" y="0"/>
                                </a:lnTo>
                                <a:close/>
                                <a:moveTo>
                                  <a:pt x="4702" y="0"/>
                                </a:moveTo>
                                <a:lnTo>
                                  <a:pt x="4800" y="0"/>
                                </a:lnTo>
                                <a:lnTo>
                                  <a:pt x="4806" y="3"/>
                                </a:lnTo>
                                <a:lnTo>
                                  <a:pt x="4807" y="7"/>
                                </a:lnTo>
                                <a:lnTo>
                                  <a:pt x="4806" y="13"/>
                                </a:lnTo>
                                <a:lnTo>
                                  <a:pt x="4800" y="14"/>
                                </a:lnTo>
                                <a:lnTo>
                                  <a:pt x="4702" y="14"/>
                                </a:lnTo>
                                <a:lnTo>
                                  <a:pt x="4697" y="13"/>
                                </a:lnTo>
                                <a:lnTo>
                                  <a:pt x="4696" y="7"/>
                                </a:lnTo>
                                <a:lnTo>
                                  <a:pt x="4697" y="3"/>
                                </a:lnTo>
                                <a:lnTo>
                                  <a:pt x="4702" y="0"/>
                                </a:lnTo>
                                <a:close/>
                                <a:moveTo>
                                  <a:pt x="4870" y="0"/>
                                </a:moveTo>
                                <a:lnTo>
                                  <a:pt x="4968" y="0"/>
                                </a:lnTo>
                                <a:lnTo>
                                  <a:pt x="4973" y="3"/>
                                </a:lnTo>
                                <a:lnTo>
                                  <a:pt x="4975" y="7"/>
                                </a:lnTo>
                                <a:lnTo>
                                  <a:pt x="4973" y="13"/>
                                </a:lnTo>
                                <a:lnTo>
                                  <a:pt x="4968" y="14"/>
                                </a:lnTo>
                                <a:lnTo>
                                  <a:pt x="4870" y="14"/>
                                </a:lnTo>
                                <a:lnTo>
                                  <a:pt x="4865" y="13"/>
                                </a:lnTo>
                                <a:lnTo>
                                  <a:pt x="4863" y="7"/>
                                </a:lnTo>
                                <a:lnTo>
                                  <a:pt x="4865" y="3"/>
                                </a:lnTo>
                                <a:lnTo>
                                  <a:pt x="4870" y="0"/>
                                </a:lnTo>
                                <a:close/>
                                <a:moveTo>
                                  <a:pt x="5038" y="0"/>
                                </a:moveTo>
                                <a:lnTo>
                                  <a:pt x="5136" y="0"/>
                                </a:lnTo>
                                <a:lnTo>
                                  <a:pt x="5140" y="3"/>
                                </a:lnTo>
                                <a:lnTo>
                                  <a:pt x="5143" y="7"/>
                                </a:lnTo>
                                <a:lnTo>
                                  <a:pt x="5140" y="13"/>
                                </a:lnTo>
                                <a:lnTo>
                                  <a:pt x="5136" y="14"/>
                                </a:lnTo>
                                <a:lnTo>
                                  <a:pt x="5038" y="14"/>
                                </a:lnTo>
                                <a:lnTo>
                                  <a:pt x="5032" y="13"/>
                                </a:lnTo>
                                <a:lnTo>
                                  <a:pt x="5031" y="7"/>
                                </a:lnTo>
                                <a:lnTo>
                                  <a:pt x="5032" y="3"/>
                                </a:lnTo>
                                <a:lnTo>
                                  <a:pt x="5038" y="0"/>
                                </a:lnTo>
                                <a:close/>
                                <a:moveTo>
                                  <a:pt x="5206" y="0"/>
                                </a:moveTo>
                                <a:lnTo>
                                  <a:pt x="5303" y="0"/>
                                </a:lnTo>
                                <a:lnTo>
                                  <a:pt x="5308" y="3"/>
                                </a:lnTo>
                                <a:lnTo>
                                  <a:pt x="5310" y="7"/>
                                </a:lnTo>
                                <a:lnTo>
                                  <a:pt x="5308" y="13"/>
                                </a:lnTo>
                                <a:lnTo>
                                  <a:pt x="5303" y="14"/>
                                </a:lnTo>
                                <a:lnTo>
                                  <a:pt x="5206" y="14"/>
                                </a:lnTo>
                                <a:lnTo>
                                  <a:pt x="5200" y="13"/>
                                </a:lnTo>
                                <a:lnTo>
                                  <a:pt x="5199" y="7"/>
                                </a:lnTo>
                                <a:lnTo>
                                  <a:pt x="5200" y="3"/>
                                </a:lnTo>
                                <a:lnTo>
                                  <a:pt x="5206" y="0"/>
                                </a:lnTo>
                                <a:close/>
                                <a:moveTo>
                                  <a:pt x="5374" y="0"/>
                                </a:moveTo>
                                <a:lnTo>
                                  <a:pt x="5471" y="0"/>
                                </a:lnTo>
                                <a:lnTo>
                                  <a:pt x="5475" y="3"/>
                                </a:lnTo>
                                <a:lnTo>
                                  <a:pt x="5478" y="7"/>
                                </a:lnTo>
                                <a:lnTo>
                                  <a:pt x="5475" y="13"/>
                                </a:lnTo>
                                <a:lnTo>
                                  <a:pt x="5471" y="14"/>
                                </a:lnTo>
                                <a:lnTo>
                                  <a:pt x="5374" y="14"/>
                                </a:lnTo>
                                <a:lnTo>
                                  <a:pt x="5368" y="13"/>
                                </a:lnTo>
                                <a:lnTo>
                                  <a:pt x="5367" y="7"/>
                                </a:lnTo>
                                <a:lnTo>
                                  <a:pt x="5368" y="3"/>
                                </a:lnTo>
                                <a:lnTo>
                                  <a:pt x="5374" y="0"/>
                                </a:lnTo>
                                <a:close/>
                                <a:moveTo>
                                  <a:pt x="5541" y="0"/>
                                </a:moveTo>
                                <a:lnTo>
                                  <a:pt x="5639" y="0"/>
                                </a:lnTo>
                                <a:lnTo>
                                  <a:pt x="5643" y="3"/>
                                </a:lnTo>
                                <a:lnTo>
                                  <a:pt x="5646" y="7"/>
                                </a:lnTo>
                                <a:lnTo>
                                  <a:pt x="5643" y="13"/>
                                </a:lnTo>
                                <a:lnTo>
                                  <a:pt x="5639" y="14"/>
                                </a:lnTo>
                                <a:lnTo>
                                  <a:pt x="5541" y="14"/>
                                </a:lnTo>
                                <a:lnTo>
                                  <a:pt x="5536" y="13"/>
                                </a:lnTo>
                                <a:lnTo>
                                  <a:pt x="5533" y="7"/>
                                </a:lnTo>
                                <a:lnTo>
                                  <a:pt x="5536" y="3"/>
                                </a:lnTo>
                                <a:lnTo>
                                  <a:pt x="5541" y="0"/>
                                </a:lnTo>
                                <a:close/>
                                <a:moveTo>
                                  <a:pt x="5708" y="0"/>
                                </a:moveTo>
                                <a:lnTo>
                                  <a:pt x="5807" y="0"/>
                                </a:lnTo>
                                <a:lnTo>
                                  <a:pt x="5811" y="3"/>
                                </a:lnTo>
                                <a:lnTo>
                                  <a:pt x="5814" y="7"/>
                                </a:lnTo>
                                <a:lnTo>
                                  <a:pt x="5811" y="13"/>
                                </a:lnTo>
                                <a:lnTo>
                                  <a:pt x="5807" y="14"/>
                                </a:lnTo>
                                <a:lnTo>
                                  <a:pt x="5708" y="14"/>
                                </a:lnTo>
                                <a:lnTo>
                                  <a:pt x="5704" y="13"/>
                                </a:lnTo>
                                <a:lnTo>
                                  <a:pt x="5701" y="7"/>
                                </a:lnTo>
                                <a:lnTo>
                                  <a:pt x="5704" y="3"/>
                                </a:lnTo>
                                <a:lnTo>
                                  <a:pt x="5708" y="0"/>
                                </a:lnTo>
                                <a:close/>
                                <a:moveTo>
                                  <a:pt x="5876" y="0"/>
                                </a:moveTo>
                                <a:lnTo>
                                  <a:pt x="5975" y="0"/>
                                </a:lnTo>
                                <a:lnTo>
                                  <a:pt x="5979" y="3"/>
                                </a:lnTo>
                                <a:lnTo>
                                  <a:pt x="5982" y="7"/>
                                </a:lnTo>
                                <a:lnTo>
                                  <a:pt x="5979" y="13"/>
                                </a:lnTo>
                                <a:lnTo>
                                  <a:pt x="5975" y="14"/>
                                </a:lnTo>
                                <a:lnTo>
                                  <a:pt x="5876" y="14"/>
                                </a:lnTo>
                                <a:lnTo>
                                  <a:pt x="5871" y="13"/>
                                </a:lnTo>
                                <a:lnTo>
                                  <a:pt x="5869" y="7"/>
                                </a:lnTo>
                                <a:lnTo>
                                  <a:pt x="5871" y="3"/>
                                </a:lnTo>
                                <a:lnTo>
                                  <a:pt x="5876" y="0"/>
                                </a:lnTo>
                                <a:close/>
                                <a:moveTo>
                                  <a:pt x="6043" y="0"/>
                                </a:moveTo>
                                <a:lnTo>
                                  <a:pt x="6141" y="0"/>
                                </a:lnTo>
                                <a:lnTo>
                                  <a:pt x="6147" y="3"/>
                                </a:lnTo>
                                <a:lnTo>
                                  <a:pt x="6149" y="7"/>
                                </a:lnTo>
                                <a:lnTo>
                                  <a:pt x="6147" y="13"/>
                                </a:lnTo>
                                <a:lnTo>
                                  <a:pt x="6141" y="14"/>
                                </a:lnTo>
                                <a:lnTo>
                                  <a:pt x="6043" y="14"/>
                                </a:lnTo>
                                <a:lnTo>
                                  <a:pt x="6039" y="13"/>
                                </a:lnTo>
                                <a:lnTo>
                                  <a:pt x="6037" y="7"/>
                                </a:lnTo>
                                <a:lnTo>
                                  <a:pt x="6039" y="3"/>
                                </a:lnTo>
                                <a:lnTo>
                                  <a:pt x="6043" y="0"/>
                                </a:lnTo>
                                <a:close/>
                                <a:moveTo>
                                  <a:pt x="6211" y="0"/>
                                </a:moveTo>
                                <a:lnTo>
                                  <a:pt x="6309" y="0"/>
                                </a:lnTo>
                                <a:lnTo>
                                  <a:pt x="6314" y="3"/>
                                </a:lnTo>
                                <a:lnTo>
                                  <a:pt x="6316" y="7"/>
                                </a:lnTo>
                                <a:lnTo>
                                  <a:pt x="6314" y="13"/>
                                </a:lnTo>
                                <a:lnTo>
                                  <a:pt x="6309" y="14"/>
                                </a:lnTo>
                                <a:lnTo>
                                  <a:pt x="6211" y="14"/>
                                </a:lnTo>
                                <a:lnTo>
                                  <a:pt x="6207" y="13"/>
                                </a:lnTo>
                                <a:lnTo>
                                  <a:pt x="6204" y="7"/>
                                </a:lnTo>
                                <a:lnTo>
                                  <a:pt x="6207" y="3"/>
                                </a:lnTo>
                                <a:lnTo>
                                  <a:pt x="6211" y="0"/>
                                </a:lnTo>
                                <a:close/>
                                <a:moveTo>
                                  <a:pt x="6379" y="0"/>
                                </a:moveTo>
                                <a:lnTo>
                                  <a:pt x="6477" y="0"/>
                                </a:lnTo>
                                <a:lnTo>
                                  <a:pt x="6482" y="3"/>
                                </a:lnTo>
                                <a:lnTo>
                                  <a:pt x="6484" y="7"/>
                                </a:lnTo>
                                <a:lnTo>
                                  <a:pt x="6482" y="13"/>
                                </a:lnTo>
                                <a:lnTo>
                                  <a:pt x="6477" y="14"/>
                                </a:lnTo>
                                <a:lnTo>
                                  <a:pt x="6379" y="14"/>
                                </a:lnTo>
                                <a:lnTo>
                                  <a:pt x="6375" y="13"/>
                                </a:lnTo>
                                <a:lnTo>
                                  <a:pt x="6372" y="7"/>
                                </a:lnTo>
                                <a:lnTo>
                                  <a:pt x="6375" y="3"/>
                                </a:lnTo>
                                <a:lnTo>
                                  <a:pt x="6379" y="0"/>
                                </a:lnTo>
                                <a:close/>
                                <a:moveTo>
                                  <a:pt x="6547" y="0"/>
                                </a:moveTo>
                                <a:lnTo>
                                  <a:pt x="6644" y="0"/>
                                </a:lnTo>
                                <a:lnTo>
                                  <a:pt x="6650" y="3"/>
                                </a:lnTo>
                                <a:lnTo>
                                  <a:pt x="6651" y="7"/>
                                </a:lnTo>
                                <a:lnTo>
                                  <a:pt x="6650" y="13"/>
                                </a:lnTo>
                                <a:lnTo>
                                  <a:pt x="6644" y="14"/>
                                </a:lnTo>
                                <a:lnTo>
                                  <a:pt x="6547" y="14"/>
                                </a:lnTo>
                                <a:lnTo>
                                  <a:pt x="6543" y="13"/>
                                </a:lnTo>
                                <a:lnTo>
                                  <a:pt x="6540" y="7"/>
                                </a:lnTo>
                                <a:lnTo>
                                  <a:pt x="6543" y="3"/>
                                </a:lnTo>
                                <a:lnTo>
                                  <a:pt x="6547" y="0"/>
                                </a:lnTo>
                                <a:close/>
                                <a:moveTo>
                                  <a:pt x="6715" y="0"/>
                                </a:moveTo>
                                <a:lnTo>
                                  <a:pt x="6812" y="0"/>
                                </a:lnTo>
                                <a:lnTo>
                                  <a:pt x="6818" y="3"/>
                                </a:lnTo>
                                <a:lnTo>
                                  <a:pt x="6819" y="7"/>
                                </a:lnTo>
                                <a:lnTo>
                                  <a:pt x="6818" y="13"/>
                                </a:lnTo>
                                <a:lnTo>
                                  <a:pt x="6812" y="14"/>
                                </a:lnTo>
                                <a:lnTo>
                                  <a:pt x="6715" y="14"/>
                                </a:lnTo>
                                <a:lnTo>
                                  <a:pt x="6709" y="13"/>
                                </a:lnTo>
                                <a:lnTo>
                                  <a:pt x="6708" y="7"/>
                                </a:lnTo>
                                <a:lnTo>
                                  <a:pt x="6709" y="3"/>
                                </a:lnTo>
                                <a:lnTo>
                                  <a:pt x="6715" y="0"/>
                                </a:lnTo>
                                <a:close/>
                                <a:moveTo>
                                  <a:pt x="6882" y="0"/>
                                </a:moveTo>
                                <a:lnTo>
                                  <a:pt x="6980" y="0"/>
                                </a:lnTo>
                                <a:lnTo>
                                  <a:pt x="6986" y="3"/>
                                </a:lnTo>
                                <a:lnTo>
                                  <a:pt x="6987" y="7"/>
                                </a:lnTo>
                                <a:lnTo>
                                  <a:pt x="6986" y="13"/>
                                </a:lnTo>
                                <a:lnTo>
                                  <a:pt x="6980" y="14"/>
                                </a:lnTo>
                                <a:lnTo>
                                  <a:pt x="6882" y="14"/>
                                </a:lnTo>
                                <a:lnTo>
                                  <a:pt x="6877" y="13"/>
                                </a:lnTo>
                                <a:lnTo>
                                  <a:pt x="6875" y="7"/>
                                </a:lnTo>
                                <a:lnTo>
                                  <a:pt x="6877" y="3"/>
                                </a:lnTo>
                                <a:lnTo>
                                  <a:pt x="6882" y="0"/>
                                </a:lnTo>
                                <a:close/>
                                <a:moveTo>
                                  <a:pt x="7050" y="0"/>
                                </a:moveTo>
                                <a:lnTo>
                                  <a:pt x="7148" y="0"/>
                                </a:lnTo>
                                <a:lnTo>
                                  <a:pt x="7153" y="3"/>
                                </a:lnTo>
                                <a:lnTo>
                                  <a:pt x="7155" y="7"/>
                                </a:lnTo>
                                <a:lnTo>
                                  <a:pt x="7153" y="13"/>
                                </a:lnTo>
                                <a:lnTo>
                                  <a:pt x="7148" y="14"/>
                                </a:lnTo>
                                <a:lnTo>
                                  <a:pt x="7050" y="14"/>
                                </a:lnTo>
                                <a:lnTo>
                                  <a:pt x="7045" y="13"/>
                                </a:lnTo>
                                <a:lnTo>
                                  <a:pt x="7043" y="7"/>
                                </a:lnTo>
                                <a:lnTo>
                                  <a:pt x="7045" y="3"/>
                                </a:lnTo>
                                <a:lnTo>
                                  <a:pt x="7050" y="0"/>
                                </a:lnTo>
                                <a:close/>
                                <a:moveTo>
                                  <a:pt x="7218" y="0"/>
                                </a:moveTo>
                                <a:lnTo>
                                  <a:pt x="7316" y="0"/>
                                </a:lnTo>
                                <a:lnTo>
                                  <a:pt x="7320" y="3"/>
                                </a:lnTo>
                                <a:lnTo>
                                  <a:pt x="7322" y="7"/>
                                </a:lnTo>
                                <a:lnTo>
                                  <a:pt x="7320" y="13"/>
                                </a:lnTo>
                                <a:lnTo>
                                  <a:pt x="7316" y="14"/>
                                </a:lnTo>
                                <a:lnTo>
                                  <a:pt x="7218" y="14"/>
                                </a:lnTo>
                                <a:lnTo>
                                  <a:pt x="7212" y="13"/>
                                </a:lnTo>
                                <a:lnTo>
                                  <a:pt x="7211" y="7"/>
                                </a:lnTo>
                                <a:lnTo>
                                  <a:pt x="7212" y="3"/>
                                </a:lnTo>
                                <a:lnTo>
                                  <a:pt x="7218" y="0"/>
                                </a:lnTo>
                                <a:close/>
                                <a:moveTo>
                                  <a:pt x="7386" y="0"/>
                                </a:moveTo>
                                <a:lnTo>
                                  <a:pt x="7483" y="0"/>
                                </a:lnTo>
                                <a:lnTo>
                                  <a:pt x="7488" y="3"/>
                                </a:lnTo>
                                <a:lnTo>
                                  <a:pt x="7490" y="7"/>
                                </a:lnTo>
                                <a:lnTo>
                                  <a:pt x="7488" y="13"/>
                                </a:lnTo>
                                <a:lnTo>
                                  <a:pt x="7483" y="14"/>
                                </a:lnTo>
                                <a:lnTo>
                                  <a:pt x="7386" y="14"/>
                                </a:lnTo>
                                <a:lnTo>
                                  <a:pt x="7380" y="13"/>
                                </a:lnTo>
                                <a:lnTo>
                                  <a:pt x="7379" y="7"/>
                                </a:lnTo>
                                <a:lnTo>
                                  <a:pt x="7380" y="3"/>
                                </a:lnTo>
                                <a:lnTo>
                                  <a:pt x="7386" y="0"/>
                                </a:lnTo>
                                <a:close/>
                                <a:moveTo>
                                  <a:pt x="7554" y="0"/>
                                </a:moveTo>
                                <a:lnTo>
                                  <a:pt x="7651" y="0"/>
                                </a:lnTo>
                                <a:lnTo>
                                  <a:pt x="7655" y="3"/>
                                </a:lnTo>
                                <a:lnTo>
                                  <a:pt x="7658" y="7"/>
                                </a:lnTo>
                                <a:lnTo>
                                  <a:pt x="7655" y="13"/>
                                </a:lnTo>
                                <a:lnTo>
                                  <a:pt x="7651" y="14"/>
                                </a:lnTo>
                                <a:lnTo>
                                  <a:pt x="7554" y="14"/>
                                </a:lnTo>
                                <a:lnTo>
                                  <a:pt x="7548" y="13"/>
                                </a:lnTo>
                                <a:lnTo>
                                  <a:pt x="7547" y="7"/>
                                </a:lnTo>
                                <a:lnTo>
                                  <a:pt x="7548" y="3"/>
                                </a:lnTo>
                                <a:lnTo>
                                  <a:pt x="7554" y="0"/>
                                </a:lnTo>
                                <a:close/>
                                <a:moveTo>
                                  <a:pt x="7721" y="0"/>
                                </a:moveTo>
                                <a:lnTo>
                                  <a:pt x="7819" y="0"/>
                                </a:lnTo>
                                <a:lnTo>
                                  <a:pt x="7823" y="3"/>
                                </a:lnTo>
                                <a:lnTo>
                                  <a:pt x="7826" y="7"/>
                                </a:lnTo>
                                <a:lnTo>
                                  <a:pt x="7823" y="13"/>
                                </a:lnTo>
                                <a:lnTo>
                                  <a:pt x="7819" y="14"/>
                                </a:lnTo>
                                <a:lnTo>
                                  <a:pt x="7721" y="14"/>
                                </a:lnTo>
                                <a:lnTo>
                                  <a:pt x="7716" y="13"/>
                                </a:lnTo>
                                <a:lnTo>
                                  <a:pt x="7713" y="7"/>
                                </a:lnTo>
                                <a:lnTo>
                                  <a:pt x="7716" y="3"/>
                                </a:lnTo>
                                <a:lnTo>
                                  <a:pt x="7721" y="0"/>
                                </a:lnTo>
                                <a:close/>
                                <a:moveTo>
                                  <a:pt x="7888" y="0"/>
                                </a:moveTo>
                                <a:lnTo>
                                  <a:pt x="7987" y="0"/>
                                </a:lnTo>
                                <a:lnTo>
                                  <a:pt x="7991" y="3"/>
                                </a:lnTo>
                                <a:lnTo>
                                  <a:pt x="7994" y="7"/>
                                </a:lnTo>
                                <a:lnTo>
                                  <a:pt x="7991" y="13"/>
                                </a:lnTo>
                                <a:lnTo>
                                  <a:pt x="7987" y="14"/>
                                </a:lnTo>
                                <a:lnTo>
                                  <a:pt x="7888" y="14"/>
                                </a:lnTo>
                                <a:lnTo>
                                  <a:pt x="7884" y="13"/>
                                </a:lnTo>
                                <a:lnTo>
                                  <a:pt x="7881" y="7"/>
                                </a:lnTo>
                                <a:lnTo>
                                  <a:pt x="7884" y="3"/>
                                </a:lnTo>
                                <a:lnTo>
                                  <a:pt x="7888" y="0"/>
                                </a:lnTo>
                                <a:close/>
                                <a:moveTo>
                                  <a:pt x="8056" y="0"/>
                                </a:moveTo>
                                <a:lnTo>
                                  <a:pt x="8153" y="0"/>
                                </a:lnTo>
                                <a:lnTo>
                                  <a:pt x="8159" y="3"/>
                                </a:lnTo>
                                <a:lnTo>
                                  <a:pt x="8161" y="7"/>
                                </a:lnTo>
                                <a:lnTo>
                                  <a:pt x="8159" y="13"/>
                                </a:lnTo>
                                <a:lnTo>
                                  <a:pt x="8153" y="14"/>
                                </a:lnTo>
                                <a:lnTo>
                                  <a:pt x="8056" y="14"/>
                                </a:lnTo>
                                <a:lnTo>
                                  <a:pt x="8051" y="13"/>
                                </a:lnTo>
                                <a:lnTo>
                                  <a:pt x="8049" y="7"/>
                                </a:lnTo>
                                <a:lnTo>
                                  <a:pt x="8051" y="3"/>
                                </a:lnTo>
                                <a:lnTo>
                                  <a:pt x="8056" y="0"/>
                                </a:lnTo>
                                <a:close/>
                                <a:moveTo>
                                  <a:pt x="8223" y="0"/>
                                </a:moveTo>
                                <a:lnTo>
                                  <a:pt x="8259" y="0"/>
                                </a:lnTo>
                                <a:lnTo>
                                  <a:pt x="8265" y="3"/>
                                </a:lnTo>
                                <a:lnTo>
                                  <a:pt x="8266" y="7"/>
                                </a:lnTo>
                                <a:lnTo>
                                  <a:pt x="8265" y="13"/>
                                </a:lnTo>
                                <a:lnTo>
                                  <a:pt x="8259" y="14"/>
                                </a:lnTo>
                                <a:lnTo>
                                  <a:pt x="8223" y="14"/>
                                </a:lnTo>
                                <a:lnTo>
                                  <a:pt x="8219" y="13"/>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37" name="Rectangle 596"/>
                        <wps:cNvSpPr>
                          <a:spLocks noChangeArrowheads="1"/>
                        </wps:cNvSpPr>
                        <wps:spPr bwMode="auto">
                          <a:xfrm>
                            <a:off x="662305" y="1544955"/>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a</w:t>
                              </w:r>
                            </w:p>
                          </w:txbxContent>
                        </wps:txbx>
                        <wps:bodyPr rot="0" vert="horz" wrap="none" lIns="0" tIns="0" rIns="0" bIns="0" anchor="t" anchorCtr="0" upright="1">
                          <a:spAutoFit/>
                        </wps:bodyPr>
                      </wps:wsp>
                      <wps:wsp>
                        <wps:cNvPr id="138" name="Rectangle 597"/>
                        <wps:cNvSpPr>
                          <a:spLocks noChangeArrowheads="1"/>
                        </wps:cNvSpPr>
                        <wps:spPr bwMode="auto">
                          <a:xfrm>
                            <a:off x="732155" y="2566670"/>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b</w:t>
                              </w:r>
                            </w:p>
                          </w:txbxContent>
                        </wps:txbx>
                        <wps:bodyPr rot="0" vert="horz" wrap="none" lIns="0" tIns="0" rIns="0" bIns="0" anchor="t" anchorCtr="0" upright="1">
                          <a:spAutoFit/>
                        </wps:bodyPr>
                      </wps:wsp>
                      <wps:wsp>
                        <wps:cNvPr id="139" name="Rectangle 598"/>
                        <wps:cNvSpPr>
                          <a:spLocks noChangeArrowheads="1"/>
                        </wps:cNvSpPr>
                        <wps:spPr bwMode="auto">
                          <a:xfrm>
                            <a:off x="2324735" y="2715260"/>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c</w:t>
                              </w:r>
                            </w:p>
                          </w:txbxContent>
                        </wps:txbx>
                        <wps:bodyPr rot="0" vert="horz" wrap="none" lIns="0" tIns="0" rIns="0" bIns="0" anchor="t" anchorCtr="0" upright="1">
                          <a:spAutoFit/>
                        </wps:bodyPr>
                      </wps:wsp>
                      <wps:wsp>
                        <wps:cNvPr id="140" name="Rectangle 599"/>
                        <wps:cNvSpPr>
                          <a:spLocks noChangeArrowheads="1"/>
                        </wps:cNvSpPr>
                        <wps:spPr bwMode="auto">
                          <a:xfrm>
                            <a:off x="732155" y="3641090"/>
                            <a:ext cx="692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d</w:t>
                              </w:r>
                            </w:p>
                          </w:txbxContent>
                        </wps:txbx>
                        <wps:bodyPr rot="0" vert="horz" wrap="none" lIns="0" tIns="0" rIns="0" bIns="0" anchor="t" anchorCtr="0" upright="1">
                          <a:spAutoFit/>
                        </wps:bodyPr>
                      </wps:wsp>
                      <wps:wsp>
                        <wps:cNvPr id="141" name="Rectangle 600"/>
                        <wps:cNvSpPr>
                          <a:spLocks noChangeArrowheads="1"/>
                        </wps:cNvSpPr>
                        <wps:spPr bwMode="auto">
                          <a:xfrm>
                            <a:off x="2307590" y="3614420"/>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e</w:t>
                              </w:r>
                            </w:p>
                          </w:txbxContent>
                        </wps:txbx>
                        <wps:bodyPr rot="0" vert="horz" wrap="none" lIns="0" tIns="0" rIns="0" bIns="0" anchor="t" anchorCtr="0" upright="1">
                          <a:spAutoFit/>
                        </wps:bodyPr>
                      </wps:wsp>
                      <wps:wsp>
                        <wps:cNvPr id="142" name="Rectangle 601"/>
                        <wps:cNvSpPr>
                          <a:spLocks noChangeArrowheads="1"/>
                        </wps:cNvSpPr>
                        <wps:spPr bwMode="auto">
                          <a:xfrm>
                            <a:off x="2440305" y="4234815"/>
                            <a:ext cx="6032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f</w:t>
                              </w:r>
                            </w:p>
                          </w:txbxContent>
                        </wps:txbx>
                        <wps:bodyPr rot="0" vert="horz" wrap="none" lIns="0" tIns="0" rIns="0" bIns="0" anchor="t" anchorCtr="0" upright="1">
                          <a:spAutoFit/>
                        </wps:bodyPr>
                      </wps:wsp>
                      <wps:wsp>
                        <wps:cNvPr id="143" name="Rectangle 602"/>
                        <wps:cNvSpPr>
                          <a:spLocks noChangeArrowheads="1"/>
                        </wps:cNvSpPr>
                        <wps:spPr bwMode="auto">
                          <a:xfrm>
                            <a:off x="2233930" y="5335270"/>
                            <a:ext cx="666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g</w:t>
                              </w:r>
                            </w:p>
                          </w:txbxContent>
                        </wps:txbx>
                        <wps:bodyPr rot="0" vert="horz" wrap="none" lIns="0" tIns="0" rIns="0" bIns="0" anchor="t" anchorCtr="0" upright="1">
                          <a:spAutoFit/>
                        </wps:bodyPr>
                      </wps:wsp>
                      <wps:wsp>
                        <wps:cNvPr id="144" name="Rectangle 603"/>
                        <wps:cNvSpPr>
                          <a:spLocks noChangeArrowheads="1"/>
                        </wps:cNvSpPr>
                        <wps:spPr bwMode="auto">
                          <a:xfrm>
                            <a:off x="2233930" y="6059805"/>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h</w:t>
                              </w:r>
                            </w:p>
                          </w:txbxContent>
                        </wps:txbx>
                        <wps:bodyPr rot="0" vert="horz" wrap="none" lIns="0" tIns="0" rIns="0" bIns="0" anchor="t" anchorCtr="0" upright="1">
                          <a:spAutoFit/>
                        </wps:bodyPr>
                      </wps:wsp>
                      <wps:wsp>
                        <wps:cNvPr id="145" name="Rectangle 604"/>
                        <wps:cNvSpPr>
                          <a:spLocks noChangeArrowheads="1"/>
                        </wps:cNvSpPr>
                        <wps:spPr bwMode="auto">
                          <a:xfrm>
                            <a:off x="2195830" y="7483475"/>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r>
                                <w:rPr>
                                  <w:rFonts w:ascii="Times New Roman" w:hAnsi="Times New Roman" w:cs="Times New Roman"/>
                                  <w:i/>
                                  <w:iCs/>
                                  <w:lang w:val="en-US"/>
                                </w:rPr>
                                <w:t>i</w:t>
                              </w:r>
                            </w:p>
                          </w:txbxContent>
                        </wps:txbx>
                        <wps:bodyPr rot="0" vert="horz" wrap="none" lIns="0" tIns="0" rIns="0" bIns="0" anchor="t" anchorCtr="0" upright="1">
                          <a:spAutoFit/>
                        </wps:bodyPr>
                      </wps:wsp>
                      <wps:wsp>
                        <wps:cNvPr id="146" name="Rectangle 605"/>
                        <wps:cNvSpPr>
                          <a:spLocks noChangeArrowheads="1"/>
                        </wps:cNvSpPr>
                        <wps:spPr bwMode="auto">
                          <a:xfrm>
                            <a:off x="1993265" y="1392555"/>
                            <a:ext cx="366395" cy="103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rsidR="003135A7" w:rsidRDefault="003135A7" w:rsidP="00057F91">
                              <w:r>
                                <w:rPr>
                                  <w:rFonts w:ascii="Courier New" w:hAnsi="Courier New" w:cs="Courier New"/>
                                  <w:sz w:val="16"/>
                                  <w:szCs w:val="16"/>
                                  <w:lang w:val="en-US"/>
                                </w:rPr>
                                <w:t>T033.0</w:t>
                              </w:r>
                            </w:p>
                          </w:txbxContent>
                        </wps:txbx>
                        <wps:bodyPr rot="0" vert="horz" wrap="none" lIns="0" tIns="0" rIns="0" bIns="0" anchor="t" anchorCtr="0" upright="1">
                          <a:spAutoFit/>
                        </wps:bodyPr>
                      </wps:wsp>
                      <wps:wsp>
                        <wps:cNvPr id="147" name="Rectangle 607"/>
                        <wps:cNvSpPr>
                          <a:spLocks noChangeArrowheads="1"/>
                        </wps:cNvSpPr>
                        <wps:spPr bwMode="auto">
                          <a:xfrm>
                            <a:off x="2235200" y="2720975"/>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s:wsp>
                        <wps:cNvPr id="148" name="Rectangle 608"/>
                        <wps:cNvSpPr>
                          <a:spLocks noChangeArrowheads="1"/>
                        </wps:cNvSpPr>
                        <wps:spPr bwMode="auto">
                          <a:xfrm>
                            <a:off x="2175510" y="2720975"/>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rsidP="00057F91"/>
                          </w:txbxContent>
                        </wps:txbx>
                        <wps:bodyPr rot="0" vert="horz" wrap="none" lIns="0" tIns="0" rIns="0" bIns="0" anchor="t" anchorCtr="0" upright="1">
                          <a:spAutoFit/>
                        </wps:bodyPr>
                      </wps:wsp>
                    </wpc:wpc>
                  </a:graphicData>
                </a:graphic>
              </wp:inline>
            </w:drawing>
          </mc:Choice>
          <mc:Fallback>
            <w:pict>
              <v:group id="Canvas 457" o:spid="_x0000_s1026" editas="canvas" style="width:430.75pt;height:623.25pt;mso-position-horizontal-relative:char;mso-position-vertical-relative:line" coordsize="54705,79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705;height:79152;visibility:visible;mso-wrap-style:square">
                  <v:fill o:detectmouseclick="t"/>
                  <v:path o:connecttype="none"/>
                </v:shape>
                <v:rect id="Rectangle 459" o:spid="_x0000_s1028" style="position:absolute;left:2305;top:2305;width:52400;height:76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" stroked="f">
                  <v:textbox>
                    <w:txbxContent>
                      <w:p w:rsidR="003135A7" w:rsidRDefault="003135A7" w:rsidP="003574FE">
                        <w:pPr>
                          <w:jc w:val="center"/>
                        </w:pPr>
                      </w:p>
                    </w:txbxContent>
                  </v:textbox>
                </v:rect>
                <v:rect id="Rectangle 460" o:spid="_x0000_s1029" style="position:absolute;left:184;top:2120;width:52400;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pqwwAAANoAAAAPAAAAZHJzL2Rvd25yZXYueG1sRI/disIw&#10;FITvF3yHcARvFk2ts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FHvqasMAAADaAAAADwAA&#10;AAAAAAAAAAAAAAAHAgAAZHJzL2Rvd25yZXYueG1sUEsFBgAAAAADAAMAtwAAAPcCAAAAAA==&#10;" filled="f" strokeweight="39e-5mm"/>
                <v:rect id="Rectangle 461" o:spid="_x0000_s1030" style="position:absolute;left:184;top:2120;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" stroked="f"/>
                <v:rect id="Rectangle 462" o:spid="_x0000_s1031" style="position:absolute;left:184;top:2120;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teFwwAAANoAAAAPAAAAZHJzL2Rvd25yZXYueG1sRI/disIw&#10;FITvF3yHcARvFk0tu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9N7XhcMAAADaAAAADwAA&#10;AAAAAAAAAAAAAAAHAgAAZHJzL2Rvd25yZXYueG1sUEsFBgAAAAADAAMAtwAAAPcCAAAAAA==&#10;" filled="f" strokeweight="39e-5mm"/>
                <v:rect id="Rectangle 463" o:spid="_x0000_s1032" style="position:absolute;left:21145;top:1949;width:15716;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" fillcolor="#dee6ef" stroked="f"/>
                <v:rect id="Rectangle 464" o:spid="_x0000_s1033" style="position:absolute;left:184;top:2120;width:5240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" filled="f" strokeweight="39e-5mm"/>
                <v:rect id="Rectangle 465" o:spid="_x0000_s1034" style="position:absolute;left:6743;top:3054;width:6782;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3135A7" w:rsidRDefault="003135A7" w:rsidP="00057F91">
                        <w:r>
                          <w:rPr>
                            <w:lang w:val="en-US"/>
                          </w:rPr>
                          <w:t xml:space="preserve">Data Owner </w:t>
                        </w:r>
                      </w:p>
                    </w:txbxContent>
                  </v:textbox>
                </v:rect>
                <v:rect id="Rectangle 466" o:spid="_x0000_s1035" style="position:absolute;left:14351;top:3054;width:4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3135A7" w:rsidRDefault="003135A7" w:rsidP="00057F91">
                        <w:r>
                          <w:rPr>
                            <w:lang w:val="en-US"/>
                          </w:rPr>
                          <w:t>(</w:t>
                        </w:r>
                      </w:p>
                    </w:txbxContent>
                  </v:textbox>
                </v:rect>
                <v:rect id="Rectangle 467" o:spid="_x0000_s1036" style="position:absolute;left:14801;top:3054;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3135A7" w:rsidRDefault="003135A7" w:rsidP="00057F91">
                        <w:r>
                          <w:rPr>
                            <w:lang w:val="en-US"/>
                          </w:rPr>
                          <w:t>LP</w:t>
                        </w:r>
                      </w:p>
                    </w:txbxContent>
                  </v:textbox>
                </v:rect>
                <v:rect id="Rectangle 468" o:spid="_x0000_s1037" style="position:absolute;left:16465;top:3054;width:3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3135A7" w:rsidRDefault="003135A7" w:rsidP="00057F91">
                        <w:r>
                          <w:rPr>
                            <w:lang w:val="en-US"/>
                          </w:rPr>
                          <w:t>/</w:t>
                        </w:r>
                      </w:p>
                    </w:txbxContent>
                  </v:textbox>
                </v:rect>
                <v:rect id="Rectangle 469" o:spid="_x0000_s1038" style="position:absolute;left:16840;top:3054;width:20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3135A7" w:rsidRDefault="003135A7" w:rsidP="00057F91">
                        <w:r>
                          <w:rPr>
                            <w:lang w:val="en-US"/>
                          </w:rPr>
                          <w:t>SW</w:t>
                        </w:r>
                      </w:p>
                    </w:txbxContent>
                  </v:textbox>
                </v:rect>
                <v:rect id="Rectangle 470" o:spid="_x0000_s1039" style="position:absolute;left:19024;top:3054;width:4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3135A7" w:rsidRDefault="003135A7" w:rsidP="00057F91">
                        <w:r>
                          <w:rPr>
                            <w:lang w:val="en-US"/>
                          </w:rPr>
                          <w:t>)</w:t>
                        </w:r>
                      </w:p>
                    </w:txbxContent>
                  </v:textbox>
                </v:rect>
                <v:rect id="Rectangle 471" o:spid="_x0000_s1040" style="position:absolute;left:43897;top:3054;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rsidR="003135A7" w:rsidRDefault="003135A7" w:rsidP="00057F91">
                        <w:r>
                          <w:rPr>
                            <w:lang w:val="en-US"/>
                          </w:rPr>
                          <w:t>LP</w:t>
                        </w:r>
                      </w:p>
                    </w:txbxContent>
                  </v:textbox>
                </v:rect>
                <v:rect id="Rectangle 472" o:spid="_x0000_s1041" style="position:absolute;left:27666;top:3054;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rsidR="003135A7" w:rsidRDefault="003135A7" w:rsidP="00057F91">
                        <w:r>
                          <w:rPr>
                            <w:lang w:val="en-US"/>
                          </w:rPr>
                          <w:t>CMA</w:t>
                        </w:r>
                      </w:p>
                    </w:txbxContent>
                  </v:textbox>
                </v:rect>
                <v:rect id="Rectangle 473" o:spid="_x0000_s1042" style="position:absolute;left:1263;top:3054;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rsidR="003135A7" w:rsidRDefault="003135A7" w:rsidP="00057F91">
                        <w:r>
                          <w:rPr>
                            <w:lang w:val="en-US"/>
                          </w:rPr>
                          <w:t>Time</w:t>
                        </w:r>
                      </w:p>
                    </w:txbxContent>
                  </v:textbox>
                </v:rect>
                <v:rect id="Rectangle 474" o:spid="_x0000_s1043" style="position:absolute;left:438;top:374;width:1211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rsidR="003135A7" w:rsidRDefault="003135A7" w:rsidP="00057F91">
                        <w:r>
                          <w:rPr>
                            <w:sz w:val="24"/>
                            <w:szCs w:val="24"/>
                            <w:lang w:val="en-US"/>
                          </w:rPr>
                          <w:t>Error Rectification</w:t>
                        </w:r>
                      </w:p>
                    </w:txbxContent>
                  </v:textbox>
                </v:rect>
                <v:rect id="Rectangle 475" o:spid="_x0000_s1044" style="position:absolute;left:12192;top:374;width:42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rsidR="003135A7" w:rsidRDefault="003135A7" w:rsidP="00057F91">
                        <w:r>
                          <w:rPr>
                            <w:sz w:val="24"/>
                            <w:szCs w:val="24"/>
                            <w:lang w:val="en-US"/>
                          </w:rPr>
                          <w:t>/</w:t>
                        </w:r>
                      </w:p>
                    </w:txbxContent>
                  </v:textbox>
                </v:rect>
                <v:rect id="Rectangle 476" o:spid="_x0000_s1045" style="position:absolute;left:12604;top:374;width:18720;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rsidR="003135A7" w:rsidRDefault="003135A7" w:rsidP="00057F91">
                        <w:r>
                          <w:rPr>
                            <w:sz w:val="24"/>
                            <w:szCs w:val="24"/>
                            <w:lang w:val="en-US"/>
                          </w:rPr>
                          <w:t>Retrospective Amendments</w:t>
                        </w:r>
                      </w:p>
                    </w:txbxContent>
                  </v:textbox>
                </v:rect>
                <v:rect id="Rectangle 477" o:spid="_x0000_s1046" style="position:absolute;left:41910;top:488;width:10718;height:1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" filled="f" stroked="f">
                  <v:textbox style="mso-fit-shape-to-text:t" inset="0,0,0,0">
                    <w:txbxContent>
                      <w:p w:rsidR="003135A7" w:rsidRDefault="003135A7" w:rsidP="00057F91">
                        <w:r>
                          <w:rPr>
                            <w:sz w:val="16"/>
                            <w:szCs w:val="16"/>
                            <w:lang w:val="en-US"/>
                          </w:rPr>
                          <w:t>Updated March 2017</w:t>
                        </w:r>
                      </w:p>
                    </w:txbxContent>
                  </v:textbox>
                </v:rect>
                <v:rect id="Rectangle 478" o:spid="_x0000_s1047" style="position:absolute;left:46291;top:488;width:68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rsidR="003135A7" w:rsidRPr="003E1E0A" w:rsidRDefault="003135A7" w:rsidP="003E1E0A"/>
                    </w:txbxContent>
                  </v:textbox>
                </v:rect>
                <v:shape id="Freeform 481" o:spid="_x0000_s1048" style="position:absolute;left:7632;top:8934;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xe" stroked="f">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shape id="Freeform 482" o:spid="_x0000_s1049" style="position:absolute;left:7632;top:8934;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e" filled="f" strokeweight="1e-4mm">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rect id="Rectangle 483" o:spid="_x0000_s1050" style="position:absolute;left:8839;top:9505;width:93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rsidR="003135A7" w:rsidRDefault="003135A7" w:rsidP="00057F91">
                        <w:r>
                          <w:rPr>
                            <w:lang w:val="en-US"/>
                          </w:rPr>
                          <w:t xml:space="preserve">Identify data that </w:t>
                        </w:r>
                      </w:p>
                    </w:txbxContent>
                  </v:textbox>
                </v:rect>
                <v:rect id="Rectangle 484" o:spid="_x0000_s1051" style="position:absolute;left:11169;top:1098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3135A7" w:rsidRDefault="003135A7" w:rsidP="00057F91">
                        <w:r>
                          <w:rPr>
                            <w:lang w:val="en-US"/>
                          </w:rPr>
                          <w:t xml:space="preserve">requires </w:t>
                        </w:r>
                      </w:p>
                    </w:txbxContent>
                  </v:textbox>
                </v:rect>
                <v:rect id="Rectangle 485" o:spid="_x0000_s1052" style="position:absolute;left:8255;top:12465;width:105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rsidR="003135A7" w:rsidRDefault="003135A7" w:rsidP="00057F91">
                        <w:r>
                          <w:rPr>
                            <w:lang w:val="en-US"/>
                          </w:rPr>
                          <w:t xml:space="preserve">amendment due to </w:t>
                        </w:r>
                      </w:p>
                    </w:txbxContent>
                  </v:textbox>
                </v:rect>
                <v:rect id="Rectangle 486" o:spid="_x0000_s1053" style="position:absolute;left:8147;top:13938;width:1080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rsidR="003135A7" w:rsidRDefault="003135A7" w:rsidP="00057F91">
                        <w:r>
                          <w:rPr>
                            <w:lang w:val="en-US"/>
                          </w:rPr>
                          <w:t>error or late update</w:t>
                        </w:r>
                      </w:p>
                    </w:txbxContent>
                  </v:textbox>
                </v:rect>
                <v:shape id="Freeform 487" o:spid="_x0000_s1054" style="position:absolute;left:7219;top:18707;width:12231;height:8147;visibility:visible;mso-wrap-style:square;v-text-anchor:top" coordsize="1926,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" path="m,642l963,r963,642l963,1283,,642xe" stroked="f">
                  <v:path arrowok="t" o:connecttype="custom" o:connectlocs="0,407670;611505,0;1223010,407670;611505,814705;0,407670" o:connectangles="0,0,0,0,0"/>
                </v:shape>
                <v:shape id="Freeform 488" o:spid="_x0000_s1055" style="position:absolute;left:7283;top:20250;width:12230;height:8147;visibility:visible;mso-wrap-style:square;v-text-anchor:top" coordsize="1926,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" path="m,642l963,r963,642l963,1283,,642xe" filled="f" strokeweight="1e-4mm">
                  <v:path arrowok="t" o:connecttype="custom" o:connectlocs="0,407670;611505,0;1223010,407670;611505,814705;0,407670" o:connectangles="0,0,0,0,0"/>
                </v:shape>
                <v:rect id="Rectangle 489" o:spid="_x0000_s1056" style="position:absolute;left:12299;top:21367;width:2261;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rsidR="003135A7" w:rsidRDefault="003135A7" w:rsidP="00057F91">
                        <w:r>
                          <w:rPr>
                            <w:sz w:val="16"/>
                            <w:szCs w:val="16"/>
                            <w:lang w:val="en-US"/>
                          </w:rPr>
                          <w:t xml:space="preserve">Error </w:t>
                        </w:r>
                      </w:p>
                    </w:txbxContent>
                  </v:textbox>
                </v:rect>
                <v:rect id="Rectangle 490" o:spid="_x0000_s1057" style="position:absolute;left:10439;top:22555;width:5537;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rsidR="003135A7" w:rsidRDefault="003135A7" w:rsidP="00057F91">
                        <w:r>
                          <w:rPr>
                            <w:sz w:val="16"/>
                            <w:szCs w:val="16"/>
                            <w:lang w:val="en-US"/>
                          </w:rPr>
                          <w:t>Rectification</w:t>
                        </w:r>
                      </w:p>
                    </w:txbxContent>
                  </v:textbox>
                </v:rect>
                <v:rect id="Rectangle 491" o:spid="_x0000_s1058" style="position:absolute;left:15805;top:22555;width:56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rsidR="003135A7" w:rsidRDefault="003135A7" w:rsidP="00057F91">
                        <w:r>
                          <w:rPr>
                            <w:sz w:val="16"/>
                            <w:szCs w:val="16"/>
                            <w:lang w:val="en-US"/>
                          </w:rPr>
                          <w:t xml:space="preserve">? </w:t>
                        </w:r>
                      </w:p>
                    </w:txbxContent>
                  </v:textbox>
                </v:rect>
                <v:rect id="Rectangle 492" o:spid="_x0000_s1059" style="position:absolute;left:9118;top:23736;width:68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rsidR="003135A7" w:rsidRDefault="003135A7" w:rsidP="00057F91"/>
                    </w:txbxContent>
                  </v:textbox>
                </v:rect>
                <v:rect id="Rectangle 493" o:spid="_x0000_s1060" style="position:absolute;left:9448;top:23755;width:68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rsidR="003135A7" w:rsidRDefault="003135A7" w:rsidP="00057F91"/>
                    </w:txbxContent>
                  </v:textbox>
                </v:rect>
                <v:rect id="Rectangle 494" o:spid="_x0000_s1061" style="position:absolute;left:15697;top:23736;width:68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rsidR="003135A7" w:rsidRDefault="003135A7" w:rsidP="00057F91"/>
                    </w:txbxContent>
                  </v:textbox>
                </v:rect>
                <v:rect id="Rectangle 495" o:spid="_x0000_s1062" style="position:absolute;left:16516;top:23736;width:68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rsidR="003135A7" w:rsidRDefault="003135A7" w:rsidP="00057F91"/>
                    </w:txbxContent>
                  </v:textbox>
                </v:rect>
                <v:rect id="Rectangle 496" o:spid="_x0000_s1063" style="position:absolute;left:10077;top:24923;width:68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3135A7" w:rsidRDefault="003135A7" w:rsidP="00057F91"/>
                    </w:txbxContent>
                  </v:textbox>
                </v:rect>
                <v:rect id="Rectangle 497" o:spid="_x0000_s1064" style="position:absolute;left:12052;top:26098;width:68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rsidR="003135A7" w:rsidRDefault="003135A7" w:rsidP="00057F91"/>
                    </w:txbxContent>
                  </v:textbox>
                </v:rect>
                <v:rect id="Rectangle 498" o:spid="_x0000_s1065" style="position:absolute;left:14408;top:26098;width:68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3135A7" w:rsidRDefault="003135A7" w:rsidP="00057F91"/>
                    </w:txbxContent>
                  </v:textbox>
                </v:rect>
                <v:shape id="Freeform 499" o:spid="_x0000_s1066" style="position:absolute;left:23355;top:20808;width:11525;height:7043;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xe" stroked="f">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0" o:spid="_x0000_s1067" style="position:absolute;left:23355;top:20808;width:11525;height:7043;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e" filled="f" strokeweight="1e-4mm">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rect id="Rectangle 501" o:spid="_x0000_s1068" style="position:absolute;left:24898;top:21380;width:868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rsidR="003135A7" w:rsidRDefault="003135A7" w:rsidP="00057F91">
                        <w:r>
                          <w:rPr>
                            <w:lang w:val="en-US"/>
                          </w:rPr>
                          <w:t xml:space="preserve">Load to Central </w:t>
                        </w:r>
                      </w:p>
                    </w:txbxContent>
                  </v:textbox>
                </v:rect>
                <v:rect id="Rectangle 502" o:spid="_x0000_s1069" style="position:absolute;left:23901;top:23050;width:1073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rsidR="003135A7" w:rsidRDefault="003135A7" w:rsidP="00057F91">
                        <w:r>
                          <w:rPr>
                            <w:lang w:val="en-US"/>
                          </w:rPr>
                          <w:t xml:space="preserve">Systems and notify </w:t>
                        </w:r>
                      </w:p>
                    </w:txbxContent>
                  </v:textbox>
                </v:rect>
                <v:rect id="Rectangle 503" o:spid="_x0000_s1070" style="position:absolute;left:24079;top:24339;width:1038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rsidR="003135A7" w:rsidRDefault="003135A7" w:rsidP="00057F91">
                        <w:r>
                          <w:rPr>
                            <w:lang w:val="en-US"/>
                          </w:rPr>
                          <w:t xml:space="preserve">LP of data if meter </w:t>
                        </w:r>
                      </w:p>
                    </w:txbxContent>
                  </v:textbox>
                </v:rect>
                <v:rect id="Rectangle 504" o:spid="_x0000_s1071" style="position:absolute;left:24898;top:25812;width:868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rsidR="003135A7" w:rsidRDefault="003135A7" w:rsidP="00057F91">
                        <w:r>
                          <w:rPr>
                            <w:lang w:val="en-US"/>
                          </w:rPr>
                          <w:t>updated by SW</w:t>
                        </w:r>
                      </w:p>
                    </w:txbxContent>
                  </v:textbox>
                </v:rect>
                <v:shape id="Freeform 505" o:spid="_x0000_s1072" style="position:absolute;left:19513;top:24326;width:3327;height:7;visibility:visible;mso-wrap-style:square;v-text-anchor:top" coordsize="524,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" path="m,l206,,524,e" filled="f" strokeweight="1e-4mm">
                  <v:path arrowok="t" o:connecttype="custom" o:connectlocs="0,0;130810,0;130810,0;332740,0" o:connectangles="0,0,0,0"/>
                </v:shape>
                <v:shape id="Freeform 506" o:spid="_x0000_s1073" style="position:absolute;left:22669;top:23990;width:686;height:679;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" path="m108,53l,107,6,95,10,81,11,67,13,53,11,40,10,26,6,13,,,108,53xe" fillcolor="black" stroked="f">
                  <v:path arrowok="t" o:connecttype="custom" o:connectlocs="68580,33655;0,67945;3810,60325;6350,51435;6985,42545;8255,33655;6985,25400;6350,16510;3810,8255;0,0;0,0;68580,33655;68580,33655" o:connectangles="0,0,0,0,0,0,0,0,0,0,0,0,0"/>
                </v:shape>
                <v:rect id="Rectangle 507" o:spid="_x0000_s1074" style="position:absolute;left:19386;top:24892;width:68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rsidR="003135A7" w:rsidRDefault="003135A7" w:rsidP="00057F91"/>
                    </w:txbxContent>
                  </v:textbox>
                </v:rect>
                <v:rect id="Rectangle 508" o:spid="_x0000_s1075" style="position:absolute;left:19983;top:24892;width:1835;height:1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rsidR="003135A7" w:rsidRDefault="003135A7" w:rsidP="00057F91"/>
                    </w:txbxContent>
                  </v:textbox>
                </v:rect>
                <v:rect id="Rectangle 509" o:spid="_x0000_s1076" style="position:absolute;left:21723;top:24974;width:68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rsidR="003135A7" w:rsidRDefault="003135A7" w:rsidP="00057F91"/>
                    </w:txbxContent>
                  </v:textbox>
                </v:rect>
                <v:rect id="Rectangle 511" o:spid="_x0000_s1077" style="position:absolute;left:20072;top:26123;width:68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3135A7" w:rsidRDefault="003135A7" w:rsidP="00057F91"/>
                    </w:txbxContent>
                  </v:textbox>
                </v:rect>
                <v:rect id="Rectangle 513" o:spid="_x0000_s1078" style="position:absolute;left:21755;top:26066;width:616;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rsidR="003135A7" w:rsidRDefault="003135A7" w:rsidP="00057F91">
                        <w:r>
                          <w:rPr>
                            <w:rFonts w:ascii="Courier New" w:hAnsi="Courier New" w:cs="Courier New"/>
                            <w:sz w:val="16"/>
                            <w:szCs w:val="16"/>
                            <w:lang w:val="en-US"/>
                          </w:rPr>
                          <w:t>.</w:t>
                        </w:r>
                      </w:p>
                    </w:txbxContent>
                  </v:textbox>
                </v:rect>
                <v:rect id="Rectangle 514" o:spid="_x0000_s1079" style="position:absolute;left:22352;top:26066;width:68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3135A7" w:rsidRDefault="003135A7" w:rsidP="00057F91"/>
                    </w:txbxContent>
                  </v:textbox>
                </v:rect>
                <v:rect id="Rectangle 515" o:spid="_x0000_s1080" style="position:absolute;left:35286;top:24784;width:616;height:11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3135A7" w:rsidRDefault="003135A7" w:rsidP="00057F91">
                        <w:r>
                          <w:rPr>
                            <w:rFonts w:ascii="Courier New" w:hAnsi="Courier New" w:cs="Courier New"/>
                            <w:sz w:val="16"/>
                            <w:szCs w:val="16"/>
                            <w:lang w:val="en-US"/>
                          </w:rPr>
                          <w:t>T</w:t>
                        </w:r>
                      </w:p>
                    </w:txbxContent>
                  </v:textbox>
                </v:rect>
                <v:rect id="Rectangle 516" o:spid="_x0000_s1081" style="position:absolute;left:35877;top:24784;width:1835;height:11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rsidR="003135A7" w:rsidRDefault="003135A7" w:rsidP="00057F91">
                        <w:r>
                          <w:rPr>
                            <w:rFonts w:ascii="Courier New" w:hAnsi="Courier New" w:cs="Courier New"/>
                            <w:sz w:val="16"/>
                            <w:szCs w:val="16"/>
                            <w:lang w:val="en-US"/>
                          </w:rPr>
                          <w:t>013</w:t>
                        </w:r>
                      </w:p>
                    </w:txbxContent>
                  </v:textbox>
                </v:rect>
                <v:rect id="Rectangle 517" o:spid="_x0000_s1082" style="position:absolute;left:37649;top:24784;width:616;height:11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rsidR="003135A7" w:rsidRDefault="003135A7" w:rsidP="00057F91">
                        <w:r>
                          <w:rPr>
                            <w:rFonts w:ascii="Courier New" w:hAnsi="Courier New" w:cs="Courier New"/>
                            <w:sz w:val="16"/>
                            <w:szCs w:val="16"/>
                            <w:lang w:val="en-US"/>
                          </w:rPr>
                          <w:t>.</w:t>
                        </w:r>
                      </w:p>
                    </w:txbxContent>
                  </v:textbox>
                </v:rect>
                <v:rect id="Rectangle 518" o:spid="_x0000_s1083" style="position:absolute;left:38246;top:24784;width:616;height:11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3135A7" w:rsidRDefault="003135A7" w:rsidP="00057F91">
                        <w:r>
                          <w:rPr>
                            <w:rFonts w:ascii="Courier New" w:hAnsi="Courier New" w:cs="Courier New"/>
                            <w:sz w:val="16"/>
                            <w:szCs w:val="16"/>
                            <w:lang w:val="en-US"/>
                          </w:rPr>
                          <w:t>1</w:t>
                        </w:r>
                      </w:p>
                    </w:txbxContent>
                  </v:textbox>
                </v:rect>
                <v:line id="Line 519" o:spid="_x0000_s1084" style="position:absolute;visibility:visible;mso-wrap-style:square" from="34880,24326" to="39604,24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" strokeweight="17e-5mm"/>
                <v:shape id="Freeform 520" o:spid="_x0000_s1085" style="position:absolute;left:39439;top:23990;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" path="m107,53l,107,6,95,10,81,13,67r,-14l13,40,10,26,6,13,,,107,53xe" fillcolor="black" stroked="f">
                  <v:path arrowok="t" o:connecttype="custom" o:connectlocs="67945,33655;0,67945;3810,60325;6350,51435;8255,42545;8255,33655;8255,25400;6350,16510;3810,8255;0,0;0,0;67945,33655;67945,33655" o:connectangles="0,0,0,0,0,0,0,0,0,0,0,0,0"/>
                </v:shape>
                <v:shape id="Freeform 521" o:spid="_x0000_s1086" style="position:absolute;left:40297;top:22117;width:4540;height:4368;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shape id="Freeform 522" o:spid="_x0000_s1087" style="position:absolute;left:40297;top:22117;width:4540;height:4368;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rect id="Rectangle 523" o:spid="_x0000_s1088" style="position:absolute;left:40887;top:23901;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3135A7" w:rsidRDefault="003135A7" w:rsidP="00057F91">
                        <w:r>
                          <w:rPr>
                            <w:sz w:val="16"/>
                            <w:szCs w:val="16"/>
                            <w:lang w:val="en-US"/>
                          </w:rPr>
                          <w:t>Notified</w:t>
                        </w:r>
                      </w:p>
                    </w:txbxContent>
                  </v:textbox>
                </v:rect>
                <v:line id="Line 524" o:spid="_x0000_s1089" style="position:absolute;visibility:visible;mso-wrap-style:square" from="13398,15970" to="13404,20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" strokeweight="1e-4mm"/>
                <v:shape id="Freeform 525" o:spid="_x0000_s1090" style="position:absolute;left:13055;top:19570;width:680;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" path="m54,107l,,13,5,26,9r14,3l54,12r14,l81,9,94,5,107,,54,107xe" fillcolor="black" stroked="f">
                  <v:path arrowok="t" o:connecttype="custom" o:connectlocs="34290,67945;0,0;8255,3175;16510,5715;25400,7620;34290,7620;43180,7620;51435,5715;59690,3175;67945,0;34290,67945;34290,67945" o:connectangles="0,0,0,0,0,0,0,0,0,0,0,0"/>
                </v:shape>
                <v:rect id="Rectangle 526" o:spid="_x0000_s1091" style="position:absolute;left:18618;top:22523;width:219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rsidR="003135A7" w:rsidRDefault="003135A7" w:rsidP="00057F91">
                        <w:r>
                          <w:rPr>
                            <w:lang w:val="en-US"/>
                          </w:rPr>
                          <w:t>Yes</w:t>
                        </w:r>
                      </w:p>
                    </w:txbxContent>
                  </v:textbox>
                </v:rect>
                <v:rect id="Rectangle 527" o:spid="_x0000_s1092" style="position:absolute;left:10858;top:27940;width:16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rsidR="003135A7" w:rsidRDefault="003135A7" w:rsidP="00057F91">
                        <w:r>
                          <w:rPr>
                            <w:lang w:val="en-US"/>
                          </w:rPr>
                          <w:t>No</w:t>
                        </w:r>
                      </w:p>
                    </w:txbxContent>
                  </v:textbox>
                </v:rect>
                <v:shape id="Freeform 528" o:spid="_x0000_s1093" style="position:absolute;left:7632;top:30238;width:11532;height:7049;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xe" stroked="f">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shape id="Freeform 529" o:spid="_x0000_s1094" style="position:absolute;left:7632;top:30238;width:11532;height:7049;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e" filled="f" strokeweight="17e-5mm">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rect id="Rectangle 530" o:spid="_x0000_s1095" style="position:absolute;left:11099;top:31553;width:473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rsidR="003135A7" w:rsidRDefault="003135A7" w:rsidP="00057F91">
                        <w:r>
                          <w:rPr>
                            <w:lang w:val="en-US"/>
                          </w:rPr>
                          <w:t xml:space="preserve">Request </w:t>
                        </w:r>
                      </w:p>
                    </w:txbxContent>
                  </v:textbox>
                </v:rect>
                <v:rect id="Rectangle 531" o:spid="_x0000_s1096" style="position:absolute;left:9626;top:33026;width:776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rsidR="003135A7" w:rsidRDefault="003135A7" w:rsidP="00057F91">
                        <w:r>
                          <w:rPr>
                            <w:lang w:val="en-US"/>
                          </w:rPr>
                          <w:t xml:space="preserve">Retrospective </w:t>
                        </w:r>
                      </w:p>
                    </w:txbxContent>
                  </v:textbox>
                </v:rect>
                <v:rect id="Rectangle 532" o:spid="_x0000_s1097" style="position:absolute;left:10071;top:34512;width:68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3135A7" w:rsidRDefault="003135A7" w:rsidP="00057F91">
                        <w:r>
                          <w:rPr>
                            <w:lang w:val="en-US"/>
                          </w:rPr>
                          <w:t>Amendment</w:t>
                        </w:r>
                      </w:p>
                    </w:txbxContent>
                  </v:textbox>
                </v:rect>
                <v:shape id="Freeform 533" o:spid="_x0000_s1098" style="position:absolute;left:23355;top:30238;width:11525;height:7049;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xe" stroked="f">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shape id="Freeform 534" o:spid="_x0000_s1099" style="position:absolute;left:23355;top:30238;width:11525;height:7049;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e" filled="f" strokeweight="17e-5mm">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rect id="Rectangle 535" o:spid="_x0000_s1100" style="position:absolute;left:24701;top:31553;width:875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3135A7" w:rsidRDefault="003135A7" w:rsidP="00057F91">
                        <w:r>
                          <w:rPr>
                            <w:lang w:val="en-US"/>
                          </w:rPr>
                          <w:t>Review request</w:t>
                        </w:r>
                      </w:p>
                    </w:txbxContent>
                  </v:textbox>
                </v:rect>
                <v:rect id="Rectangle 536" o:spid="_x0000_s1101" style="position:absolute;left:33185;top:31553;width:35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3135A7" w:rsidRDefault="003135A7" w:rsidP="00057F91">
                        <w:r>
                          <w:rPr>
                            <w:lang w:val="en-US"/>
                          </w:rPr>
                          <w:t xml:space="preserve">, </w:t>
                        </w:r>
                      </w:p>
                    </w:txbxContent>
                  </v:textbox>
                </v:rect>
                <v:rect id="Rectangle 537" o:spid="_x0000_s1102" style="position:absolute;left:24384;top:33026;width:97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rsidR="003135A7" w:rsidRDefault="003135A7" w:rsidP="00057F91">
                        <w:r>
                          <w:rPr>
                            <w:lang w:val="en-US"/>
                          </w:rPr>
                          <w:t xml:space="preserve">determine impact </w:t>
                        </w:r>
                      </w:p>
                    </w:txbxContent>
                  </v:textbox>
                </v:rect>
                <v:rect id="Rectangle 538" o:spid="_x0000_s1103" style="position:absolute;left:27400;top:34512;width:8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rsidR="003135A7" w:rsidRDefault="003135A7" w:rsidP="00057F91">
                        <w:r>
                          <w:rPr>
                            <w:lang w:val="en-US"/>
                          </w:rPr>
                          <w:t xml:space="preserve">&amp; </w:t>
                        </w:r>
                      </w:p>
                    </w:txbxContent>
                  </v:textbox>
                </v:rect>
                <v:rect id="Rectangle 539" o:spid="_x0000_s1104" style="position:absolute;left:28568;top:34512;width:233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rsidR="003135A7" w:rsidRDefault="003135A7" w:rsidP="00057F91">
                        <w:r>
                          <w:rPr>
                            <w:lang w:val="en-US"/>
                          </w:rPr>
                          <w:t>cost</w:t>
                        </w:r>
                      </w:p>
                    </w:txbxContent>
                  </v:textbox>
                </v:rect>
                <v:line id="Line 540" o:spid="_x0000_s1105" style="position:absolute;visibility:visible;mso-wrap-style:square" from="13398,28397" to="13404,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" strokeweight="1e-4mm"/>
                <v:shape id="Freeform 541" o:spid="_x0000_s1106" style="position:absolute;left:13055;top:29559;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" path="m54,107l,,13,6r13,4l40,12r14,l68,12,81,10,94,6,107,,54,107xe" fillcolor="black" stroked="f">
                  <v:path arrowok="t" o:connecttype="custom" o:connectlocs="34290,67945;0,0;8255,3810;16510,6350;25400,7620;34290,7620;43180,7620;51435,6350;59690,3810;67945,0;34290,67945;34290,67945" o:connectangles="0,0,0,0,0,0,0,0,0,0,0,0"/>
                </v:shape>
                <v:line id="Line 542" o:spid="_x0000_s1107" style="position:absolute;visibility:visible;mso-wrap-style:square" from="19164,33762" to="22840,33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" strokeweight="1e-4mm"/>
                <v:shape id="Freeform 543" o:spid="_x0000_s1108" style="position:absolute;left:22669;top:33420;width:686;height:679;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" path="m108,54l,107,6,95,10,81,11,67,13,54,11,40,10,26,6,14,,,108,54xe" fillcolor="black" stroked="f">
                  <v:path arrowok="t" o:connecttype="custom" o:connectlocs="68580,34290;0,67945;3810,60325;6350,51435;6985,42545;8255,34290;6985,25400;6350,16510;3810,8890;0,0;0,0;68580,34290;68580,34290" o:connectangles="0,0,0,0,0,0,0,0,0,0,0,0,0"/>
                </v:shape>
                <v:shape id="Freeform 544" o:spid="_x0000_s1109" style="position:absolute;left:24403;top:38798;width:9429;height:6287;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" path="m,495l742,r743,495l742,990,,495xe" stroked="f">
                  <v:path arrowok="t" o:connecttype="custom" o:connectlocs="0,314325;471170,0;942975,314325;471170,628650;0,314325" o:connectangles="0,0,0,0,0"/>
                </v:shape>
                <v:shape id="Freeform 545" o:spid="_x0000_s1110" style="position:absolute;left:24403;top:38798;width:9429;height:6287;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" path="m,495l742,r743,495l742,990,,495xe" filled="f" strokeweight="17e-5mm">
                  <v:path arrowok="t" o:connecttype="custom" o:connectlocs="0,314325;471170,0;942975,314325;471170,628650;0,314325" o:connectangles="0,0,0,0,0"/>
                </v:shape>
                <v:rect id="Rectangle 546" o:spid="_x0000_s1111" style="position:absolute;left:25552;top:41357;width:6782;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rsidR="003135A7" w:rsidRDefault="003135A7" w:rsidP="00057F91">
                        <w:r>
                          <w:rPr>
                            <w:sz w:val="16"/>
                            <w:szCs w:val="16"/>
                            <w:lang w:val="en-US"/>
                          </w:rPr>
                          <w:t>Accept request</w:t>
                        </w:r>
                      </w:p>
                    </w:txbxContent>
                  </v:textbox>
                </v:rect>
                <v:rect id="Rectangle 547" o:spid="_x0000_s1112" style="position:absolute;left:32131;top:41357;width:56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rsidR="003135A7" w:rsidRDefault="003135A7" w:rsidP="00057F91">
                        <w:r>
                          <w:rPr>
                            <w:sz w:val="16"/>
                            <w:szCs w:val="16"/>
                            <w:lang w:val="en-US"/>
                          </w:rPr>
                          <w:t>?</w:t>
                        </w:r>
                      </w:p>
                    </w:txbxContent>
                  </v:textbox>
                </v:rect>
                <v:line id="Line 548" o:spid="_x0000_s1113" style="position:absolute;visibility:visible;mso-wrap-style:square" from="29114,37287" to="29121,38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" strokeweight="17e-5mm"/>
                <v:shape id="Freeform 549" o:spid="_x0000_s1114" style="position:absolute;left:28778;top:38119;width:679;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" path="m53,107l,,12,5,26,9r14,3l53,12r14,l81,9,93,5,107,,53,107xe" fillcolor="black" stroked="f">
                  <v:path arrowok="t" o:connecttype="custom" o:connectlocs="33655,67945;0,0;7620,3175;16510,5715;25400,7620;33655,7620;42545,7620;51435,5715;59055,3175;67945,0;33655,67945;33655,67945" o:connectangles="0,0,0,0,0,0,0,0,0,0,0,0"/>
                </v:shape>
                <v:shape id="Freeform 550" o:spid="_x0000_s1115" style="position:absolute;left:23355;top:46983;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shape id="Freeform 551" o:spid="_x0000_s1116" style="position:absolute;left:23355;top:46983;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rect id="Rectangle 552" o:spid="_x0000_s1117" style="position:absolute;left:24352;top:49034;width:981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rsidR="003135A7" w:rsidRDefault="003135A7" w:rsidP="00057F91">
                        <w:r>
                          <w:rPr>
                            <w:lang w:val="en-US"/>
                          </w:rPr>
                          <w:t xml:space="preserve">Notify of rejection </w:t>
                        </w:r>
                      </w:p>
                    </w:txbxContent>
                  </v:textbox>
                </v:rect>
                <v:rect id="Rectangle 553" o:spid="_x0000_s1118" style="position:absolute;left:26644;top:50514;width:8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rsidR="003135A7" w:rsidRDefault="003135A7" w:rsidP="00057F91">
                        <w:r>
                          <w:rPr>
                            <w:lang w:val="en-US"/>
                          </w:rPr>
                          <w:t xml:space="preserve">&amp; </w:t>
                        </w:r>
                      </w:p>
                    </w:txbxContent>
                  </v:textbox>
                </v:rect>
                <v:rect id="Rectangle 554" o:spid="_x0000_s1119" style="position:absolute;left:27806;top:50514;width:388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3135A7" w:rsidRDefault="003135A7" w:rsidP="00057F91">
                        <w:r>
                          <w:rPr>
                            <w:lang w:val="en-US"/>
                          </w:rPr>
                          <w:t>reason</w:t>
                        </w:r>
                      </w:p>
                    </w:txbxContent>
                  </v:textbox>
                </v:rect>
                <v:line id="Line 555" o:spid="_x0000_s1120" style="position:absolute;flip:x;visibility:visible;mso-wrap-style:square" from="17583,50501" to="23355,50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" strokeweight="17e-5mm"/>
                <v:shape id="Freeform 556" o:spid="_x0000_s1121" style="position:absolute;left:17062;top:50158;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" path="m,54l108,r-6,14l98,26,95,40,94,54r1,14l98,81r4,14l108,108,,54xe" fillcolor="black" stroked="f">
                  <v:path arrowok="t" o:connecttype="custom" o:connectlocs="0,34290;68580,0;64770,8890;62230,16510;60325,25400;59690,34290;60325,43180;62230,51435;64770,60325;68580,68580;0,34290;0,34290" o:connectangles="0,0,0,0,0,0,0,0,0,0,0,0"/>
                </v:shape>
                <v:shape id="Freeform 557" o:spid="_x0000_s1122" style="position:absolute;left:12350;top:48342;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shape id="Freeform 558" o:spid="_x0000_s1123" style="position:absolute;left:12350;top:48342;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rect id="Rectangle 559" o:spid="_x0000_s1124" style="position:absolute;left:12941;top:49942;width:3448;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rsidR="003135A7" w:rsidRDefault="003135A7" w:rsidP="00057F91">
                        <w:r>
                          <w:rPr>
                            <w:sz w:val="16"/>
                            <w:szCs w:val="16"/>
                            <w:lang w:val="en-US"/>
                          </w:rPr>
                          <w:t>Notified</w:t>
                        </w:r>
                      </w:p>
                    </w:txbxContent>
                  </v:textbox>
                </v:rect>
                <v:line id="Line 560" o:spid="_x0000_s1125" style="position:absolute;visibility:visible;mso-wrap-style:square" from="29114,45085" to="29121,46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" strokeweight="17e-5mm"/>
                <v:shape id="Freeform 561" o:spid="_x0000_s1126" style="position:absolute;left:28778;top:46297;width:679;height:686;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" path="m53,108l,,12,6r14,4l40,13r13,l67,13,81,10,93,6,107,,53,108xe" fillcolor="black" stroked="f">
                  <v:path arrowok="t" o:connecttype="custom" o:connectlocs="33655,68580;0,0;7620,3810;16510,6350;25400,8255;33655,8255;42545,8255;51435,6350;59055,3810;67945,0;33655,68580;33655,68580" o:connectangles="0,0,0,0,0,0,0,0,0,0,0,0"/>
                </v:shape>
                <v:rect id="Rectangle 562" o:spid="_x0000_s1127" style="position:absolute;left:26924;top:44532;width:16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3135A7" w:rsidRDefault="003135A7" w:rsidP="00057F91">
                        <w:r>
                          <w:rPr>
                            <w:lang w:val="en-US"/>
                          </w:rPr>
                          <w:t>No</w:t>
                        </w:r>
                      </w:p>
                    </w:txbxContent>
                  </v:textbox>
                </v:rect>
                <v:rect id="Rectangle 563" o:spid="_x0000_s1128" style="position:absolute;left:33293;top:40335;width:219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rsidR="003135A7" w:rsidRDefault="003135A7" w:rsidP="00057F91">
                        <w:r>
                          <w:rPr>
                            <w:lang w:val="en-US"/>
                          </w:rPr>
                          <w:t>Yes</w:t>
                        </w:r>
                      </w:p>
                    </w:txbxContent>
                  </v:textbox>
                </v:rect>
                <v:shape id="Freeform 564" o:spid="_x0000_s1129" style="position:absolute;left:139;top:45916;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" path="m7,r98,l110,3r1,4l110,12r-5,2l7,14,3,12,,7,3,3,7,xm175,r97,l278,3r1,4l278,12r-6,2l175,14r-4,-2l168,7r3,-4l175,xm342,r98,l446,3r1,4l446,12r-6,2l342,14r-5,-2l336,7r1,-4l342,xm510,r98,l613,3r2,4l613,12r-5,2l510,14r-5,-2l503,7r2,-4l510,xm678,r98,l781,3r2,4l781,12r-5,2l678,14r-5,-2l671,7r2,-4l678,xm846,r98,l948,3r2,4l948,12r-4,2l846,14r-6,-2l839,7r1,-4l846,xm1014,r97,l1115,3r3,4l1115,12r-4,2l1014,14r-6,-2l1007,7r1,-4l1014,xm1181,r98,l1283,3r3,4l1283,12r-4,2l1181,14r-5,-2l1175,7r1,-4l1181,xm1349,r98,l1451,3r3,4l1451,12r-4,2l1349,14r-5,-2l1341,7r3,-4l1349,xm1516,r99,l1619,3r3,4l1619,12r-4,2l1516,14r-4,-2l1509,7r3,-4l1516,xm1683,r99,l1787,3r2,4l1787,12r-5,2l1683,14r-4,-2l1677,7r2,-4l1683,xm1851,r98,l1954,3r3,4l1954,12r-5,2l1851,14r-4,-2l1844,7r3,-4l1851,xm2019,r98,l2122,3r2,4l2122,12r-5,2l2019,14r-4,-2l2012,7r3,-4l2019,xm2187,r97,l2290,3r1,4l2290,12r-6,2l2187,14r-4,-2l2180,7r3,-4l2187,xm2355,r97,l2458,3r1,4l2458,12r-6,2l2355,14r-4,-2l2348,7r3,-4l2355,xm2522,r98,l2626,3r1,4l2626,12r-6,2l2522,14r-5,-2l2516,7r1,-4l2522,xm2690,r98,l2793,3r2,4l2793,12r-5,2l2690,14r-5,-2l2683,7r2,-4l2690,xm2858,r98,l2961,3r2,4l2961,12r-5,2l2858,14r-5,-2l2851,7r2,-4l2858,xm3026,r97,l3128,3r2,4l3128,12r-5,2l3026,14r-6,-2l3019,7r1,-4l3026,xm3194,r97,l3295,3r3,4l3295,12r-4,2l3194,14r-6,-2l3187,7r1,-4l3194,xm3361,r98,l3463,3r3,4l3463,12r-4,2l3361,14r-5,-2l3355,7r1,-4l3361,xm3529,r98,l3631,3r3,4l3631,12r-4,2l3529,14r-5,-2l3521,7r3,-4l3529,xm3696,r99,l3799,3r3,4l3799,12r-4,2l3696,14r-4,-2l3689,7r3,-4l3696,xm3863,r98,l3967,3r2,4l3967,12r-6,2l3863,14r-4,-2l3857,7r2,-4l3863,xm4031,r98,l4134,3r2,4l4134,12r-5,2l4031,14r-4,-2l4024,7r3,-4l4031,xm4199,r98,l4302,3r2,4l4302,12r-5,2l4199,14r-4,-2l4192,7r3,-4l4199,xm4367,r97,l4470,3r1,4l4470,12r-6,2l4367,14r-4,-2l4360,7r3,-4l4367,xm4535,r97,l4638,3r1,4l4638,12r-6,2l4535,14r-6,-2l4528,7r1,-4l4535,xm4702,r98,l4806,3r1,4l4806,12r-6,2l4702,14r-5,-2l4696,7r1,-4l4702,xm4870,r98,l4973,3r2,4l4973,12r-5,2l4870,14r-5,-2l4863,7r2,-4l4870,xm5038,r98,l5140,3r3,4l5140,12r-4,2l5038,14r-6,-2l5031,7r1,-4l5038,xm5206,r97,l5308,3r2,4l5308,12r-5,2l5206,14r-6,-2l5199,7r1,-4l5206,xm5374,r97,l5475,3r3,4l5475,12r-4,2l5374,14r-6,-2l5367,7r1,-4l5374,xm5541,r98,l5643,3r3,4l5643,12r-4,2l5541,14r-5,-2l5533,7r3,-4l5541,xm5708,r99,l5811,3r3,4l5811,12r-4,2l5708,14r-4,-2l5701,7r3,-4l5708,xm5876,r99,l5979,3r3,4l5979,12r-4,2l5876,14r-5,-2l5869,7r2,-4l5876,xm6043,r98,l6147,3r2,4l6147,12r-6,2l6043,14r-4,-2l6037,7r2,-4l6043,xm6211,r98,l6314,3r2,4l6314,12r-5,2l6211,14r-4,-2l6204,7r3,-4l6211,xm6379,r98,l6482,3r2,4l6482,12r-5,2l6379,14r-4,-2l6372,7r3,-4l6379,xm6547,r97,l6650,3r1,4l6650,12r-6,2l6547,14r-4,-2l6540,7r3,-4l6547,xm6715,r97,l6818,3r1,4l6818,12r-6,2l6715,14r-6,-2l6708,7r1,-4l6715,xm6882,r98,l6986,3r1,4l6986,12r-6,2l6882,14r-5,-2l6875,7r2,-4l6882,xm7050,r98,l7153,3r2,4l7153,12r-5,2l7050,14r-5,-2l7043,7r2,-4l7050,xm7218,r98,l7320,3r2,4l7320,12r-4,2l7218,14r-6,-2l7211,7r1,-4l7218,xm7386,r97,l7488,3r2,4l7488,12r-5,2l7386,14r-6,-2l7379,7r1,-4l7386,xm7554,r97,l7655,3r3,4l7655,12r-4,2l7554,14r-6,-2l7547,7r1,-4l7554,xm7721,r98,l7823,3r3,4l7823,12r-4,2l7721,14r-5,-2l7713,7r3,-4l7721,xm7888,r99,l7991,3r3,4l7991,12r-4,2l7888,14r-4,-2l7881,7r3,-4l7888,xm8056,r97,l8159,3r2,4l8159,12r-6,2l8056,14r-5,-2l8049,7r2,-4l8056,xm8223,r36,l8265,3r1,4l8265,12r-6,2l8223,14r-4,-2l8216,7r3,-4l8223,xe" fillcolor="black" strokeweight="3e-5mm">
                  <v:path arrowok="t" o:connecttype="custom" o:connectlocs="1905,1905;108585,7620;279400,8890;390525,4445;492760,0;430530,0;533400,1905;640080,7620;812165,8890;923290,4445;1025525,0;962660,0;1066165,1905;1172845,7620;1344295,8890;1454785,4445;1557020,0;1495425,0;1598295,1905;1704975,7620;1877060,8890;1987550,4445;2089785,0;2028190,0;2131060,1905;2237740,7620;2409825,8890;2520315,4445;2621915,0;2559685,0;2663825,1905;2770505,7620;2941320,8890;3052445,4445;3154680,0;3092450,0;3195320,1905;3302000,7620;3474085,8890;3585210,4445;3687445,0;3624580,0;3728085,1905;3834765,7620;4006215,8890;4117340,4445;4218940,0;4157345,0;4260215,1905;4366895,7620;4538980,8890;4649470,4445;4751705,0;4690110,0;4792980,1905;4899660,7620;5071745,8890;5182235,4445;5244465,0;5221605,0" o:connectangles="0,0,0,0,0,0,0,0,0,0,0,0,0,0,0,0,0,0,0,0,0,0,0,0,0,0,0,0,0,0,0,0,0,0,0,0,0,0,0,0,0,0,0,0,0,0,0,0,0,0,0,0,0,0,0,0,0,0,0,0"/>
                  <o:lock v:ext="edit" verticies="t"/>
                </v:shape>
                <v:rect id="Rectangle 565" o:spid="_x0000_s1130" style="position:absolute;left:1543;top:52971;width:2825;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rsidR="003135A7" w:rsidRDefault="003135A7" w:rsidP="00057F91">
                        <w:r>
                          <w:rPr>
                            <w:sz w:val="16"/>
                            <w:szCs w:val="16"/>
                            <w:lang w:val="en-US"/>
                          </w:rPr>
                          <w:t xml:space="preserve">Within </w:t>
                        </w:r>
                      </w:p>
                    </w:txbxContent>
                  </v:textbox>
                </v:rect>
                <v:rect id="Rectangle 566" o:spid="_x0000_s1131" style="position:absolute;left:857;top:54165;width:169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rsidR="003135A7" w:rsidRDefault="003135A7" w:rsidP="00057F91">
                        <w:r>
                          <w:rPr>
                            <w:sz w:val="24"/>
                            <w:szCs w:val="24"/>
                            <w:lang w:val="en-US"/>
                          </w:rPr>
                          <w:t xml:space="preserve">10 </w:t>
                        </w:r>
                      </w:p>
                    </w:txbxContent>
                  </v:textbox>
                </v:rect>
                <v:rect id="Rectangle 567" o:spid="_x0000_s1132" style="position:absolute;left:2914;top:54165;width:2121;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rsidR="003135A7" w:rsidRDefault="003135A7" w:rsidP="00057F91">
                        <w:r>
                          <w:rPr>
                            <w:sz w:val="24"/>
                            <w:szCs w:val="24"/>
                            <w:lang w:val="en-US"/>
                          </w:rPr>
                          <w:t xml:space="preserve">BD </w:t>
                        </w:r>
                      </w:p>
                    </w:txbxContent>
                  </v:textbox>
                </v:rect>
                <v:rect id="Rectangle 568" o:spid="_x0000_s1133" style="position:absolute;left:717;top:55930;width:4521;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rsidR="003135A7" w:rsidRDefault="003135A7" w:rsidP="00057F91">
                        <w:r>
                          <w:rPr>
                            <w:sz w:val="16"/>
                            <w:szCs w:val="16"/>
                            <w:lang w:val="en-US"/>
                          </w:rPr>
                          <w:t>of request</w:t>
                        </w:r>
                      </w:p>
                    </w:txbxContent>
                  </v:textbox>
                </v:rect>
                <v:shape id="Freeform 569" o:spid="_x0000_s1134" style="position:absolute;left:23355;top:54667;width:11525;height:7035;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shape id="Freeform 570" o:spid="_x0000_s1135" style="position:absolute;left:23355;top:54667;width:11525;height:7035;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rect id="Rectangle 571" o:spid="_x0000_s1136" style="position:absolute;left:24149;top:56718;width:1023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3135A7" w:rsidRDefault="003135A7" w:rsidP="00057F91">
                        <w:r>
                          <w:rPr>
                            <w:lang w:val="en-US"/>
                          </w:rPr>
                          <w:t xml:space="preserve">Notify Acceptance  </w:t>
                        </w:r>
                      </w:p>
                    </w:txbxContent>
                  </v:textbox>
                </v:rect>
                <v:rect id="Rectangle 572" o:spid="_x0000_s1137" style="position:absolute;left:25038;top:58197;width:42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3135A7" w:rsidRDefault="003135A7" w:rsidP="00057F91">
                        <w:r>
                          <w:rPr>
                            <w:lang w:val="en-US"/>
                          </w:rPr>
                          <w:t xml:space="preserve">Method </w:t>
                        </w:r>
                      </w:p>
                    </w:txbxContent>
                  </v:textbox>
                </v:rect>
                <v:rect id="Rectangle 573" o:spid="_x0000_s1138" style="position:absolute;left:29495;top:58197;width:8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3135A7" w:rsidRDefault="003135A7" w:rsidP="00057F91">
                        <w:r>
                          <w:rPr>
                            <w:lang w:val="en-US"/>
                          </w:rPr>
                          <w:t xml:space="preserve">&amp; </w:t>
                        </w:r>
                      </w:p>
                    </w:txbxContent>
                  </v:textbox>
                </v:rect>
                <v:rect id="Rectangle 574" o:spid="_x0000_s1139" style="position:absolute;left:30657;top:58197;width:261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rsidR="003135A7" w:rsidRDefault="003135A7" w:rsidP="00057F91">
                        <w:r>
                          <w:rPr>
                            <w:lang w:val="en-US"/>
                          </w:rPr>
                          <w:t>Cost</w:t>
                        </w:r>
                      </w:p>
                    </w:txbxContent>
                  </v:textbox>
                </v:rect>
                <v:shape id="Freeform 575" o:spid="_x0000_s1140" style="position:absolute;left:23355;top:68313;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xe" stroked="f">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shape id="Freeform 576" o:spid="_x0000_s1141" style="position:absolute;left:23355;top:68313;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e" filled="f" strokeweight="17e-5mm">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rect id="Rectangle 577" o:spid="_x0000_s1142" style="position:absolute;left:24726;top:68884;width:903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" filled="f" stroked="f">
                  <v:textbox style="mso-fit-shape-to-text:t" inset="0,0,0,0">
                    <w:txbxContent>
                      <w:p w:rsidR="003135A7" w:rsidRDefault="003135A7" w:rsidP="00057F91">
                        <w:r>
                          <w:rPr>
                            <w:lang w:val="en-US"/>
                          </w:rPr>
                          <w:t xml:space="preserve">Implemented by </w:t>
                        </w:r>
                      </w:p>
                    </w:txbxContent>
                  </v:textbox>
                </v:rect>
                <v:rect id="Rectangle 578" o:spid="_x0000_s1143" style="position:absolute;left:24828;top:70370;width:882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rsidR="003135A7" w:rsidRDefault="003135A7" w:rsidP="00057F91">
                        <w:r>
                          <w:rPr>
                            <w:lang w:val="en-US"/>
                          </w:rPr>
                          <w:t xml:space="preserve">the method and </w:t>
                        </w:r>
                      </w:p>
                    </w:txbxContent>
                  </v:textbox>
                </v:rect>
                <v:rect id="Rectangle 579" o:spid="_x0000_s1144" style="position:absolute;left:24936;top:71843;width:861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3135A7" w:rsidRDefault="003135A7" w:rsidP="00057F91">
                        <w:r>
                          <w:rPr>
                            <w:lang w:val="en-US"/>
                          </w:rPr>
                          <w:t xml:space="preserve">date notified by </w:t>
                        </w:r>
                      </w:p>
                    </w:txbxContent>
                  </v:textbox>
                </v:rect>
                <v:rect id="Rectangle 580" o:spid="_x0000_s1145" style="position:absolute;left:27749;top:73323;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3135A7" w:rsidRDefault="003135A7" w:rsidP="00057F91">
                        <w:r>
                          <w:rPr>
                            <w:lang w:val="en-US"/>
                          </w:rPr>
                          <w:t>CMA</w:t>
                        </w:r>
                      </w:p>
                    </w:txbxContent>
                  </v:textbox>
                </v:rect>
                <v:line id="Line 581" o:spid="_x0000_s1146" style="position:absolute;visibility:visible;mso-wrap-style:square" from="29114,61702" to="29121,6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" strokeweight="17e-5mm"/>
                <v:shape id="Freeform 582" o:spid="_x0000_s1147" style="position:absolute;left:28778;top:67633;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" path="m53,107l,,12,6r14,4l40,12r13,l67,12,81,10,93,6,107,,53,107xe" fillcolor="black" stroked="f">
                  <v:path arrowok="t" o:connecttype="custom" o:connectlocs="33655,67945;0,0;0,0;7620,3810;16510,6350;25400,7620;33655,7620;42545,7620;51435,6350;59055,3810;67945,0;67945,0;33655,67945;33655,67945" o:connectangles="0,0,0,0,0,0,0,0,0,0,0,0,0,0"/>
                </v:shape>
                <v:shape id="Freeform 583" o:spid="_x0000_s1148" style="position:absolute;left:33832;top:41941;width:2363;height:16244;visibility:visible;mso-wrap-style:square;v-text-anchor:top" coordsize="372,2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" path="m,l186,r18,2l223,4r18,4l257,15r17,7l289,32r15,11l317,55r12,13l340,83r8,15l356,114r7,17l367,149r3,18l372,186r,2269l369,2476r-6,19l354,2513r-13,15l326,2540r-18,10l289,2557r-21,1l246,2558e" filled="f" strokeweight="17e-5mm">
                  <v:path arrowok="t" o:connecttype="custom" o:connectlocs="0,0;118110,0;129540,1270;141605,2540;153035,5080;163195,9525;173990,13970;183515,20320;193040,27305;201295,34925;208915,43180;215900,52705;220980,62230;226060,72390;230505,83185;233045,94615;234950,106045;236220,118110;236220,118110;236220,118110;236220,1558925;234315,1572260;230505,1584325;224790,1595755;216535,1605280;207010,1612900;195580,1619250;183515,1623695;170180,1624330;156210,1624330" o:connectangles="0,0,0,0,0,0,0,0,0,0,0,0,0,0,0,0,0,0,0,0,0,0,0,0,0,0,0,0,0,0"/>
                </v:shape>
                <v:shape id="Freeform 584" o:spid="_x0000_s1149" style="position:absolute;left:34880;top:57842;width:686;height:685;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" path="m,54l108,r-6,14l98,27,95,40,94,54r1,14l98,82r4,13l108,108,,54xe" fillcolor="black" stroked="f">
                  <v:path arrowok="t" o:connecttype="custom" o:connectlocs="0,34290;68580,0;64770,8890;62230,17145;60325,25400;59690,34290;60325,43180;62230,52070;64770,60325;68580,68580;0,34290;0,34290" o:connectangles="0,0,0,0,0,0,0,0,0,0,0,0"/>
                </v:shape>
                <v:line id="Line 585" o:spid="_x0000_s1150" style="position:absolute;flip:x;visibility:visible;mso-wrap-style:square" from="17583,71843" to="23355,71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" strokeweight="17e-5mm"/>
                <v:shape id="Freeform 586" o:spid="_x0000_s1151" style="position:absolute;left:17062;top:71501;width:686;height:685;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" path="m,54l108,r-6,13l98,26,95,40r,14l95,68r3,12l102,94r6,14l,54xe" fillcolor="black" stroked="f">
                  <v:path arrowok="t" o:connecttype="custom" o:connectlocs="0,34290;68580,0;64770,8255;62230,16510;60325,25400;60325,34290;60325,43180;62230,50800;64770,59690;68580,68580;68580,68580;0,34290;0,34290" o:connectangles="0,0,0,0,0,0,0,0,0,0,0,0,0"/>
                </v:shape>
                <v:shape id="Freeform 587" o:spid="_x0000_s1152" style="position:absolute;left:12350;top:69627;width:4541;height:4363;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shape id="Freeform 588" o:spid="_x0000_s1153" style="position:absolute;left:12350;top:69627;width:4541;height:4363;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rect id="Rectangle 589" o:spid="_x0000_s1154" style="position:absolute;left:12941;top:71221;width:3448;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rsidR="003135A7" w:rsidRDefault="003135A7" w:rsidP="00057F91">
                        <w:r>
                          <w:rPr>
                            <w:sz w:val="16"/>
                            <w:szCs w:val="16"/>
                            <w:lang w:val="en-US"/>
                          </w:rPr>
                          <w:t>Notified</w:t>
                        </w:r>
                      </w:p>
                    </w:txbxContent>
                  </v:textbox>
                </v:rect>
                <v:line id="Line 590" o:spid="_x0000_s1155" style="position:absolute;flip:y;visibility:visible;mso-wrap-style:square" from="34880,71735" to="40830,71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" strokeweight="17e-5mm"/>
                <v:shape id="Freeform 591" o:spid="_x0000_s1156" style="position:absolute;left:40665;top:71399;width:679;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" path="m107,52l1,107,7,95,9,81,12,67r,-14l12,40,9,26,5,14,,,107,52xe" fillcolor="black" stroked="f">
                  <v:path arrowok="t" o:connecttype="custom" o:connectlocs="67945,33020;635,67945;635,67945;4445,60325;5715,51435;7620,42545;7620,33655;7620,25400;5715,16510;3175,8890;0,0;0,0;67945,33020;67945,33020" o:connectangles="0,0,0,0,0,0,0,0,0,0,0,0,0,0"/>
                </v:shape>
                <v:shape id="Freeform 592" o:spid="_x0000_s1157" style="position:absolute;left:41344;top:69627;width:4541;height:4363;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3" o:spid="_x0000_s1158" style="position:absolute;left:41344;top:69627;width:4541;height:4363;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rect id="Rectangle 594" o:spid="_x0000_s1159" style="position:absolute;left:41941;top:71221;width:3448;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rsidR="003135A7" w:rsidRDefault="003135A7" w:rsidP="00057F91">
                        <w:r>
                          <w:rPr>
                            <w:sz w:val="16"/>
                            <w:szCs w:val="16"/>
                            <w:lang w:val="en-US"/>
                          </w:rPr>
                          <w:t>Notified</w:t>
                        </w:r>
                      </w:p>
                    </w:txbxContent>
                  </v:textbox>
                </v:rect>
                <v:shape id="Freeform 595" o:spid="_x0000_s1160" style="position:absolute;left:139;top:64077;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" path="m7,r98,l110,3r1,4l110,13r-5,1l7,14,3,13,,7,3,3,7,xm175,r97,l278,3r1,4l278,13r-6,1l175,14r-4,-1l168,7r3,-4l175,xm342,r98,l446,3r1,4l446,13r-6,1l342,14r-5,-1l336,7r1,-4l342,xm510,r98,l613,3r2,4l613,13r-5,1l510,14r-5,-1l503,7r2,-4l510,xm678,r98,l781,3r2,4l781,13r-5,1l678,14r-5,-1l671,7r2,-4l678,xm846,r98,l948,3r2,4l948,13r-4,1l846,14r-6,-1l839,7r1,-4l846,xm1014,r97,l1115,3r3,4l1115,13r-4,1l1014,14r-6,-1l1007,7r1,-4l1014,xm1181,r98,l1283,3r3,4l1283,13r-4,1l1181,14r-5,-1l1175,7r1,-4l1181,xm1349,r98,l1451,3r3,4l1451,13r-4,1l1349,14r-5,-1l1341,7r3,-4l1349,xm1516,r99,l1619,3r3,4l1619,13r-4,1l1516,14r-4,-1l1509,7r3,-4l1516,xm1683,r99,l1787,3r2,4l1787,13r-5,1l1683,14r-4,-1l1677,7r2,-4l1683,xm1851,r98,l1954,3r3,4l1954,13r-5,1l1851,14r-4,-1l1844,7r3,-4l1851,xm2019,r98,l2122,3r2,4l2122,13r-5,1l2019,14r-4,-1l2012,7r3,-4l2019,xm2187,r97,l2290,3r1,4l2290,13r-6,1l2187,14r-4,-1l2180,7r3,-4l2187,xm2355,r97,l2458,3r1,4l2458,13r-6,1l2355,14r-4,-1l2348,7r3,-4l2355,xm2522,r98,l2626,3r1,4l2626,13r-6,1l2522,14r-5,-1l2516,7r1,-4l2522,xm2690,r98,l2793,3r2,4l2793,13r-5,1l2690,14r-5,-1l2683,7r2,-4l2690,xm2858,r98,l2961,3r2,4l2961,13r-5,1l2858,14r-5,-1l2851,7r2,-4l2858,xm3026,r97,l3128,3r2,4l3128,13r-5,1l3026,14r-6,-1l3019,7r1,-4l3026,xm3194,r97,l3295,3r3,4l3295,13r-4,1l3194,14r-6,-1l3187,7r1,-4l3194,xm3361,r98,l3463,3r3,4l3463,13r-4,1l3361,14r-5,-1l3355,7r1,-4l3361,xm3529,r98,l3631,3r3,4l3631,13r-4,1l3529,14r-5,-1l3521,7r3,-4l3529,xm3696,r99,l3799,3r3,4l3799,13r-4,1l3696,14r-4,-1l3689,7r3,-4l3696,xm3863,r98,l3967,3r2,4l3967,13r-6,1l3863,14r-4,-1l3857,7r2,-4l3863,xm4031,r98,l4134,3r2,4l4134,13r-5,1l4031,14r-4,-1l4024,7r3,-4l4031,xm4199,r98,l4302,3r2,4l4302,13r-5,1l4199,14r-4,-1l4192,7r3,-4l4199,xm4367,r97,l4470,3r1,4l4470,13r-6,1l4367,14r-4,-1l4360,7r3,-4l4367,xm4535,r97,l4638,3r1,4l4638,13r-6,1l4535,14r-6,-1l4528,7r1,-4l4535,xm4702,r98,l4806,3r1,4l4806,13r-6,1l4702,14r-5,-1l4696,7r1,-4l4702,xm4870,r98,l4973,3r2,4l4973,13r-5,1l4870,14r-5,-1l4863,7r2,-4l4870,xm5038,r98,l5140,3r3,4l5140,13r-4,1l5038,14r-6,-1l5031,7r1,-4l5038,xm5206,r97,l5308,3r2,4l5308,13r-5,1l5206,14r-6,-1l5199,7r1,-4l5206,xm5374,r97,l5475,3r3,4l5475,13r-4,1l5374,14r-6,-1l5367,7r1,-4l5374,xm5541,r98,l5643,3r3,4l5643,13r-4,1l5541,14r-5,-1l5533,7r3,-4l5541,xm5708,r99,l5811,3r3,4l5811,13r-4,1l5708,14r-4,-1l5701,7r3,-4l5708,xm5876,r99,l5979,3r3,4l5979,13r-4,1l5876,14r-5,-1l5869,7r2,-4l5876,xm6043,r98,l6147,3r2,4l6147,13r-6,1l6043,14r-4,-1l6037,7r2,-4l6043,xm6211,r98,l6314,3r2,4l6314,13r-5,1l6211,14r-4,-1l6204,7r3,-4l6211,xm6379,r98,l6482,3r2,4l6482,13r-5,1l6379,14r-4,-1l6372,7r3,-4l6379,xm6547,r97,l6650,3r1,4l6650,13r-6,1l6547,14r-4,-1l6540,7r3,-4l6547,xm6715,r97,l6818,3r1,4l6818,13r-6,1l6715,14r-6,-1l6708,7r1,-4l6715,xm6882,r98,l6986,3r1,4l6986,13r-6,1l6882,14r-5,-1l6875,7r2,-4l6882,xm7050,r98,l7153,3r2,4l7153,13r-5,1l7050,14r-5,-1l7043,7r2,-4l7050,xm7218,r98,l7320,3r2,4l7320,13r-4,1l7218,14r-6,-1l7211,7r1,-4l7218,xm7386,r97,l7488,3r2,4l7488,13r-5,1l7386,14r-6,-1l7379,7r1,-4l7386,xm7554,r97,l7655,3r3,4l7655,13r-4,1l7554,14r-6,-1l7547,7r1,-4l7554,xm7721,r98,l7823,3r3,4l7823,13r-4,1l7721,14r-5,-1l7713,7r3,-4l7721,xm7888,r99,l7991,3r3,4l7991,13r-4,1l7888,14r-4,-1l7881,7r3,-4l7888,xm8056,r97,l8159,3r2,4l8159,13r-6,1l8056,14r-5,-1l8049,7r2,-4l8056,xm8223,r36,l8265,3r1,4l8265,13r-6,1l8223,14r-4,-1l8216,7r3,-4l8223,xe" fillcolor="black" strokeweight="3e-5mm">
                  <v:path arrowok="t" o:connecttype="custom" o:connectlocs="1905,1905;108585,8255;279400,8890;390525,4445;492760,0;430530,0;533400,1905;640080,8255;812165,8890;923290,4445;1025525,0;962660,0;1066165,1905;1172845,8255;1344295,8890;1454785,4445;1557020,0;1495425,0;1598295,1905;1704975,8255;1877060,8890;1987550,4445;2089785,0;2028190,0;2131060,1905;2237740,8255;2409825,8890;2520315,4445;2621915,0;2559685,0;2663825,1905;2770505,8255;2941320,8890;3052445,4445;3154680,0;3092450,0;3195320,1905;3302000,8255;3474085,8890;3585210,4445;3687445,0;3624580,0;3728085,1905;3834765,8255;4006215,8890;4117340,4445;4218940,0;4157345,0;4260215,1905;4366895,8255;4538980,8890;4649470,4445;4751705,0;4690110,0;4792980,1905;4899660,8255;5071745,8890;5182235,4445;5244465,0;5221605,0" o:connectangles="0,0,0,0,0,0,0,0,0,0,0,0,0,0,0,0,0,0,0,0,0,0,0,0,0,0,0,0,0,0,0,0,0,0,0,0,0,0,0,0,0,0,0,0,0,0,0,0,0,0,0,0,0,0,0,0,0,0,0,0"/>
                  <o:lock v:ext="edit" verticies="t"/>
                </v:shape>
                <v:rect id="Rectangle 596" o:spid="_x0000_s1161" style="position:absolute;left:6623;top:15449;width:6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rsidR="003135A7" w:rsidRDefault="003135A7" w:rsidP="00057F91">
                        <w:r>
                          <w:rPr>
                            <w:rFonts w:ascii="Times New Roman" w:hAnsi="Times New Roman" w:cs="Times New Roman"/>
                            <w:i/>
                            <w:iCs/>
                            <w:lang w:val="en-US"/>
                          </w:rPr>
                          <w:t>a</w:t>
                        </w:r>
                      </w:p>
                    </w:txbxContent>
                  </v:textbox>
                </v:rect>
                <v:rect id="Rectangle 597" o:spid="_x0000_s1162" style="position:absolute;left:7321;top:25666;width:6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rsidR="003135A7" w:rsidRDefault="003135A7" w:rsidP="00057F91">
                        <w:r>
                          <w:rPr>
                            <w:rFonts w:ascii="Times New Roman" w:hAnsi="Times New Roman" w:cs="Times New Roman"/>
                            <w:i/>
                            <w:iCs/>
                            <w:lang w:val="en-US"/>
                          </w:rPr>
                          <w:t>b</w:t>
                        </w:r>
                      </w:p>
                    </w:txbxContent>
                  </v:textbox>
                </v:rect>
                <v:rect id="Rectangle 598" o:spid="_x0000_s1163" style="position:absolute;left:23247;top:27152;width:56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rsidR="003135A7" w:rsidRDefault="003135A7" w:rsidP="00057F91">
                        <w:r>
                          <w:rPr>
                            <w:rFonts w:ascii="Times New Roman" w:hAnsi="Times New Roman" w:cs="Times New Roman"/>
                            <w:i/>
                            <w:iCs/>
                            <w:lang w:val="en-US"/>
                          </w:rPr>
                          <w:t>c</w:t>
                        </w:r>
                      </w:p>
                    </w:txbxContent>
                  </v:textbox>
                </v:rect>
                <v:rect id="Rectangle 599" o:spid="_x0000_s1164" style="position:absolute;left:7321;top:36410;width:69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rsidR="003135A7" w:rsidRDefault="003135A7" w:rsidP="00057F91">
                        <w:r>
                          <w:rPr>
                            <w:rFonts w:ascii="Times New Roman" w:hAnsi="Times New Roman" w:cs="Times New Roman"/>
                            <w:i/>
                            <w:iCs/>
                            <w:lang w:val="en-US"/>
                          </w:rPr>
                          <w:t>d</w:t>
                        </w:r>
                      </w:p>
                    </w:txbxContent>
                  </v:textbox>
                </v:rect>
                <v:rect id="Rectangle 600" o:spid="_x0000_s1165" style="position:absolute;left:23075;top:36144;width:56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rsidR="003135A7" w:rsidRDefault="003135A7" w:rsidP="00057F91">
                        <w:r>
                          <w:rPr>
                            <w:rFonts w:ascii="Times New Roman" w:hAnsi="Times New Roman" w:cs="Times New Roman"/>
                            <w:i/>
                            <w:iCs/>
                            <w:lang w:val="en-US"/>
                          </w:rPr>
                          <w:t>e</w:t>
                        </w:r>
                      </w:p>
                    </w:txbxContent>
                  </v:textbox>
                </v:rect>
                <v:rect id="Rectangle 601" o:spid="_x0000_s1166" style="position:absolute;left:24403;top:42348;width:603;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rsidR="003135A7" w:rsidRDefault="003135A7" w:rsidP="00057F91">
                        <w:r>
                          <w:rPr>
                            <w:rFonts w:ascii="Times New Roman" w:hAnsi="Times New Roman" w:cs="Times New Roman"/>
                            <w:i/>
                            <w:iCs/>
                            <w:lang w:val="en-US"/>
                          </w:rPr>
                          <w:t>f</w:t>
                        </w:r>
                      </w:p>
                    </w:txbxContent>
                  </v:textbox>
                </v:rect>
                <v:rect id="Rectangle 602" o:spid="_x0000_s1167" style="position:absolute;left:22339;top:53352;width:66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rsidR="003135A7" w:rsidRDefault="003135A7" w:rsidP="00057F91">
                        <w:r>
                          <w:rPr>
                            <w:rFonts w:ascii="Times New Roman" w:hAnsi="Times New Roman" w:cs="Times New Roman"/>
                            <w:i/>
                            <w:iCs/>
                            <w:lang w:val="en-US"/>
                          </w:rPr>
                          <w:t>g</w:t>
                        </w:r>
                      </w:p>
                    </w:txbxContent>
                  </v:textbox>
                </v:rect>
                <v:rect id="Rectangle 603" o:spid="_x0000_s1168" style="position:absolute;left:22339;top:60598;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rsidR="003135A7" w:rsidRDefault="003135A7" w:rsidP="00057F91">
                        <w:r>
                          <w:rPr>
                            <w:rFonts w:ascii="Times New Roman" w:hAnsi="Times New Roman" w:cs="Times New Roman"/>
                            <w:i/>
                            <w:iCs/>
                            <w:lang w:val="en-US"/>
                          </w:rPr>
                          <w:t>h</w:t>
                        </w:r>
                      </w:p>
                    </w:txbxContent>
                  </v:textbox>
                </v:rect>
                <v:rect id="Rectangle 604" o:spid="_x0000_s1169" style="position:absolute;left:21958;top:7483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rsidR="003135A7" w:rsidRDefault="003135A7" w:rsidP="00057F91">
                        <w:r>
                          <w:rPr>
                            <w:rFonts w:ascii="Times New Roman" w:hAnsi="Times New Roman" w:cs="Times New Roman"/>
                            <w:i/>
                            <w:iCs/>
                            <w:lang w:val="en-US"/>
                          </w:rPr>
                          <w:t>i</w:t>
                        </w:r>
                      </w:p>
                    </w:txbxContent>
                  </v:textbox>
                </v:rect>
                <v:rect id="Rectangle 605" o:spid="_x0000_s1170" style="position:absolute;left:19932;top:13925;width:3664;height:103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rsidR="003135A7" w:rsidRDefault="003135A7" w:rsidP="00057F91">
                        <w:r>
                          <w:rPr>
                            <w:rFonts w:ascii="Courier New" w:hAnsi="Courier New" w:cs="Courier New"/>
                            <w:sz w:val="16"/>
                            <w:szCs w:val="16"/>
                            <w:lang w:val="en-US"/>
                          </w:rPr>
                          <w:t>T033.0</w:t>
                        </w:r>
                      </w:p>
                    </w:txbxContent>
                  </v:textbox>
                </v:rect>
                <v:rect id="Rectangle 607" o:spid="_x0000_s1171" style="position:absolute;left:22352;top:27209;width:68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3135A7" w:rsidRDefault="003135A7" w:rsidP="00057F91"/>
                    </w:txbxContent>
                  </v:textbox>
                </v:rect>
                <v:rect id="Rectangle 608" o:spid="_x0000_s1172" style="position:absolute;left:21755;top:27209;width:68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rsidR="003135A7" w:rsidRDefault="003135A7" w:rsidP="00057F91"/>
                    </w:txbxContent>
                  </v:textbox>
                </v:rect>
                <w10:anchorlock/>
              </v:group>
            </w:pict>
          </mc:Fallback>
        </mc:AlternateContent>
      </w:r>
    </w:p>
    <w:p w:rsidR="00E5219D" w:rsidRDefault="00E5219D"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25252B" w:rsidP="002C1802">
      <w:pPr>
        <w:spacing w:line="360" w:lineRule="auto"/>
        <w:jc w:val="both"/>
      </w:pPr>
      <w:r>
        <w:object w:dxaOrig="8968" w:dyaOrig="13274">
          <v:shape id="_x0000_i1025" type="#_x0000_t75" style="width:415.8pt;height:613.8pt" o:ole="">
            <v:imagedata r:id="rId11" o:title=""/>
          </v:shape>
          <o:OLEObject Type="Embed" ProgID="Visio.Drawing.11" ShapeID="_x0000_i1025" DrawAspect="Content" ObjectID="_1607496380" r:id="rId12"/>
        </w:object>
      </w: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25252B" w:rsidP="002C1802">
      <w:pPr>
        <w:spacing w:line="360" w:lineRule="auto"/>
        <w:jc w:val="both"/>
        <w:rPr>
          <w:b/>
          <w:bCs/>
        </w:rPr>
      </w:pPr>
      <w:r>
        <w:object w:dxaOrig="8634" w:dyaOrig="13027">
          <v:shape id="_x0000_i1026" type="#_x0000_t75" style="width:415.2pt;height:625.8pt" o:ole="">
            <v:imagedata r:id="rId13" o:title=""/>
          </v:shape>
          <o:OLEObject Type="Embed" ProgID="Visio.Drawing.11" ShapeID="_x0000_i1026" DrawAspect="Content" ObjectID="_1607496381" r:id="rId14"/>
        </w:object>
      </w:r>
    </w:p>
    <w:p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5"/>
          <w:footerReference w:type="first" r:id="rId16"/>
          <w:pgSz w:w="11907" w:h="16840" w:code="9"/>
          <w:pgMar w:top="1077" w:right="1797" w:bottom="-1588" w:left="1797" w:header="709" w:footer="737" w:gutter="0"/>
          <w:pgBorders>
            <w:bottom w:val="single" w:sz="4" w:space="16" w:color="auto"/>
          </w:pgBorders>
          <w:cols w:space="708"/>
          <w:docGrid w:linePitch="360"/>
        </w:sectPr>
      </w:pPr>
    </w:p>
    <w:p w:rsidR="00E5219D" w:rsidRDefault="00E5219D" w:rsidP="00E5219D">
      <w:pPr>
        <w:pStyle w:val="Heading2"/>
        <w:numPr>
          <w:ilvl w:val="1"/>
          <w:numId w:val="18"/>
        </w:numPr>
        <w:tabs>
          <w:tab w:val="clear" w:pos="576"/>
          <w:tab w:val="num" w:pos="900"/>
        </w:tabs>
        <w:rPr>
          <w:b w:val="0"/>
          <w:i w:val="0"/>
          <w:color w:val="00436E"/>
        </w:rPr>
      </w:pPr>
      <w:bookmarkStart w:id="6" w:name="_Ref160605711"/>
      <w:bookmarkStart w:id="7" w:name="_Toc387661980"/>
      <w:r w:rsidRPr="00E5219D">
        <w:rPr>
          <w:b w:val="0"/>
          <w:i w:val="0"/>
          <w:color w:val="00436E"/>
        </w:rPr>
        <w:lastRenderedPageBreak/>
        <w:t>Interface and Timetable Requirements</w:t>
      </w:r>
      <w:bookmarkEnd w:id="6"/>
      <w:bookmarkEnd w:id="7"/>
    </w:p>
    <w:p w:rsidR="0062214C" w:rsidRPr="0062214C" w:rsidRDefault="0062214C" w:rsidP="0062214C"/>
    <w:tbl>
      <w:tblPr>
        <w:tblW w:w="14283" w:type="dxa"/>
        <w:tblInd w:w="108" w:type="dxa"/>
        <w:tblLayout w:type="fixed"/>
        <w:tblLook w:val="0000" w:firstRow="0" w:lastRow="0" w:firstColumn="0" w:lastColumn="0" w:noHBand="0" w:noVBand="0"/>
      </w:tblPr>
      <w:tblGrid>
        <w:gridCol w:w="567"/>
        <w:gridCol w:w="567"/>
        <w:gridCol w:w="3969"/>
        <w:gridCol w:w="851"/>
        <w:gridCol w:w="992"/>
        <w:gridCol w:w="1559"/>
        <w:gridCol w:w="21"/>
        <w:gridCol w:w="3381"/>
        <w:gridCol w:w="709"/>
        <w:gridCol w:w="425"/>
        <w:gridCol w:w="1134"/>
        <w:gridCol w:w="108"/>
      </w:tblGrid>
      <w:tr w:rsidR="0062214C" w:rsidTr="000F79C0">
        <w:trPr>
          <w:gridAfter w:val="1"/>
          <w:wAfter w:w="108" w:type="dxa"/>
          <w:trHeight w:val="997"/>
        </w:trPr>
        <w:tc>
          <w:tcPr>
            <w:tcW w:w="567" w:type="dxa"/>
            <w:tcBorders>
              <w:top w:val="single" w:sz="4" w:space="0" w:color="auto"/>
              <w:left w:val="single" w:sz="4" w:space="0" w:color="auto"/>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62214C">
              <w:rPr>
                <w:b/>
                <w:bCs/>
                <w:color w:val="00436E"/>
                <w:sz w:val="16"/>
                <w:szCs w:val="16"/>
              </w:rPr>
              <w:t>step</w:t>
            </w:r>
            <w:r w:rsidRPr="001B1B30">
              <w:rPr>
                <w:b/>
                <w:bCs/>
                <w:color w:val="00436E"/>
                <w:sz w:val="18"/>
                <w:szCs w:val="18"/>
              </w:rPr>
              <w:t xml:space="preserve"> ID</w:t>
            </w:r>
          </w:p>
        </w:tc>
        <w:tc>
          <w:tcPr>
            <w:tcW w:w="567"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Action/ Decision</w:t>
            </w:r>
          </w:p>
        </w:tc>
        <w:tc>
          <w:tcPr>
            <w:tcW w:w="396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Process Step</w:t>
            </w:r>
          </w:p>
        </w:tc>
        <w:tc>
          <w:tcPr>
            <w:tcW w:w="851"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From</w:t>
            </w:r>
          </w:p>
        </w:tc>
        <w:tc>
          <w:tcPr>
            <w:tcW w:w="992"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o</w:t>
            </w:r>
          </w:p>
        </w:tc>
        <w:tc>
          <w:tcPr>
            <w:tcW w:w="155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ime parameter</w:t>
            </w:r>
          </w:p>
        </w:tc>
        <w:tc>
          <w:tcPr>
            <w:tcW w:w="3402" w:type="dxa"/>
            <w:gridSpan w:val="2"/>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comments</w:t>
            </w:r>
          </w:p>
        </w:tc>
        <w:tc>
          <w:tcPr>
            <w:tcW w:w="70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 xml:space="preserve">Mkt </w:t>
            </w:r>
            <w:r w:rsidRPr="0062214C">
              <w:rPr>
                <w:b/>
                <w:bCs/>
                <w:color w:val="00436E"/>
                <w:sz w:val="16"/>
                <w:szCs w:val="16"/>
              </w:rPr>
              <w:t>code</w:t>
            </w:r>
            <w:r w:rsidRPr="001B1B30">
              <w:rPr>
                <w:b/>
                <w:bCs/>
                <w:color w:val="00436E"/>
                <w:sz w:val="18"/>
                <w:szCs w:val="18"/>
              </w:rPr>
              <w:t xml:space="preserv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Clause</w:t>
            </w:r>
          </w:p>
        </w:tc>
        <w:tc>
          <w:tcPr>
            <w:tcW w:w="1134"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62214C">
            <w:pPr>
              <w:jc w:val="both"/>
              <w:rPr>
                <w:b/>
                <w:bCs/>
                <w:color w:val="00436E"/>
                <w:sz w:val="18"/>
                <w:szCs w:val="18"/>
              </w:rPr>
            </w:pPr>
            <w:r w:rsidRPr="0062214C">
              <w:rPr>
                <w:b/>
                <w:bCs/>
                <w:color w:val="00436E"/>
                <w:sz w:val="16"/>
                <w:szCs w:val="16"/>
              </w:rPr>
              <w:t>(indicative)</w:t>
            </w:r>
            <w:r w:rsidRPr="001B1B30">
              <w:rPr>
                <w:b/>
                <w:bCs/>
                <w:color w:val="00436E"/>
                <w:sz w:val="18"/>
                <w:szCs w:val="18"/>
              </w:rPr>
              <w:t xml:space="preserve"> Data T</w:t>
            </w:r>
            <w:r w:rsidR="0062214C">
              <w:rPr>
                <w:b/>
                <w:bCs/>
                <w:color w:val="00436E"/>
                <w:sz w:val="18"/>
                <w:szCs w:val="18"/>
              </w:rPr>
              <w:t>xn</w:t>
            </w:r>
            <w:r w:rsidRPr="001B1B30">
              <w:rPr>
                <w:b/>
                <w:bCs/>
                <w:color w:val="00436E"/>
                <w:sz w:val="18"/>
                <w:szCs w:val="18"/>
              </w:rPr>
              <w:t xml:space="preserve"> ID</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xml:space="preserve">Identify Data Item(s) that require a late/corrective change in Central Systems.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b</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s the change a Retrospective Amendment or Error Rectificati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fer to CSD0301 for SPID Data items that can be submitted as Error Rectification, and those that are subject to Retrospective Amendment only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Error Rectification:</w:t>
            </w:r>
          </w:p>
          <w:p w:rsidR="00E5219D" w:rsidRDefault="00E5219D" w:rsidP="0062214C">
            <w:pPr>
              <w:spacing w:before="40" w:after="40"/>
              <w:contextualSpacing/>
              <w:rPr>
                <w:sz w:val="18"/>
                <w:szCs w:val="18"/>
              </w:rPr>
            </w:pPr>
            <w:r>
              <w:rPr>
                <w:sz w:val="18"/>
                <w:szCs w:val="18"/>
              </w:rPr>
              <w:t>Receive Update and notify change to other parties (if necessary).</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 Other LPs,/SW</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Within 1 BD of receipt of update</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Other parties may include other LPs, SW, LP for SS if a WS change etc</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D81817" w:rsidRDefault="00E5219D" w:rsidP="0062214C">
            <w:pPr>
              <w:spacing w:before="40" w:after="40"/>
              <w:contextualSpacing/>
              <w:rPr>
                <w:sz w:val="18"/>
                <w:szCs w:val="18"/>
              </w:rPr>
            </w:pPr>
            <w:r>
              <w:rPr>
                <w:sz w:val="18"/>
                <w:szCs w:val="18"/>
              </w:rPr>
              <w:t>T012.0</w:t>
            </w:r>
          </w:p>
          <w:p w:rsidR="0025252B" w:rsidRDefault="00D81817" w:rsidP="0062214C">
            <w:pPr>
              <w:spacing w:before="40" w:after="40"/>
              <w:contextualSpacing/>
              <w:rPr>
                <w:sz w:val="18"/>
                <w:szCs w:val="18"/>
              </w:rPr>
            </w:pPr>
            <w:r>
              <w:rPr>
                <w:sz w:val="18"/>
                <w:szCs w:val="18"/>
              </w:rPr>
              <w:t>T012.5</w:t>
            </w:r>
          </w:p>
          <w:p w:rsidR="00E5219D" w:rsidRDefault="0025252B" w:rsidP="0062214C">
            <w:pPr>
              <w:spacing w:before="40" w:after="40"/>
              <w:contextualSpacing/>
              <w:rPr>
                <w:sz w:val="18"/>
                <w:szCs w:val="18"/>
              </w:rPr>
            </w:pPr>
            <w:r>
              <w:rPr>
                <w:sz w:val="18"/>
                <w:szCs w:val="18"/>
              </w:rPr>
              <w:t>T012.7</w:t>
            </w:r>
            <w:r w:rsidR="00E5219D">
              <w:rPr>
                <w:sz w:val="18"/>
                <w:szCs w:val="18"/>
              </w:rPr>
              <w:t> </w:t>
            </w:r>
          </w:p>
          <w:p w:rsidR="00E5219D" w:rsidRDefault="00E5219D" w:rsidP="0062214C">
            <w:pPr>
              <w:spacing w:before="40" w:after="40"/>
              <w:contextualSpacing/>
              <w:rPr>
                <w:sz w:val="18"/>
                <w:szCs w:val="18"/>
              </w:rPr>
            </w:pPr>
            <w:r>
              <w:rPr>
                <w:sz w:val="18"/>
                <w:szCs w:val="18"/>
              </w:rPr>
              <w:t>T013.0</w:t>
            </w:r>
          </w:p>
          <w:p w:rsidR="00D81817" w:rsidRDefault="00D81817" w:rsidP="0062214C">
            <w:pPr>
              <w:spacing w:before="40" w:after="40"/>
              <w:contextualSpacing/>
              <w:rPr>
                <w:sz w:val="18"/>
                <w:szCs w:val="18"/>
              </w:rPr>
            </w:pPr>
            <w:r>
              <w:rPr>
                <w:sz w:val="18"/>
                <w:szCs w:val="18"/>
              </w:rPr>
              <w:t>T013.2</w:t>
            </w:r>
          </w:p>
          <w:p w:rsidR="008C5715" w:rsidRDefault="008C5715" w:rsidP="0062214C">
            <w:pPr>
              <w:spacing w:before="40" w:after="40"/>
              <w:contextualSpacing/>
              <w:rPr>
                <w:sz w:val="18"/>
                <w:szCs w:val="18"/>
              </w:rPr>
            </w:pPr>
            <w:r>
              <w:rPr>
                <w:sz w:val="18"/>
                <w:szCs w:val="18"/>
              </w:rPr>
              <w:t>T015.0</w:t>
            </w:r>
          </w:p>
          <w:p w:rsidR="00D81817" w:rsidRDefault="00D81817" w:rsidP="0062214C">
            <w:pPr>
              <w:spacing w:before="40" w:after="40"/>
              <w:contextualSpacing/>
              <w:rPr>
                <w:sz w:val="18"/>
                <w:szCs w:val="18"/>
              </w:rPr>
            </w:pPr>
            <w:r>
              <w:rPr>
                <w:sz w:val="18"/>
                <w:szCs w:val="18"/>
              </w:rPr>
              <w:t>T029.3</w:t>
            </w:r>
          </w:p>
          <w:p w:rsidR="00C61CD2" w:rsidRDefault="00C61CD2" w:rsidP="0062214C">
            <w:pPr>
              <w:spacing w:before="40" w:after="40"/>
              <w:contextualSpacing/>
              <w:rPr>
                <w:sz w:val="18"/>
                <w:szCs w:val="18"/>
              </w:rPr>
            </w:pPr>
            <w:r>
              <w:rPr>
                <w:sz w:val="18"/>
                <w:szCs w:val="18"/>
              </w:rPr>
              <w:t>T032.0</w:t>
            </w:r>
          </w:p>
          <w:p w:rsidR="00D81817" w:rsidRDefault="00D81817" w:rsidP="0062214C">
            <w:pPr>
              <w:spacing w:before="40" w:after="40"/>
              <w:contextualSpacing/>
              <w:rPr>
                <w:sz w:val="18"/>
                <w:szCs w:val="18"/>
              </w:rPr>
            </w:pPr>
            <w:r>
              <w:rPr>
                <w:sz w:val="18"/>
                <w:szCs w:val="18"/>
              </w:rPr>
              <w:t>T033.0</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trospective Amendment:</w:t>
            </w:r>
          </w:p>
          <w:p w:rsidR="00E5219D" w:rsidRDefault="00E5219D" w:rsidP="00B25C60">
            <w:pPr>
              <w:spacing w:before="40" w:after="40"/>
              <w:contextualSpacing/>
              <w:rPr>
                <w:sz w:val="18"/>
                <w:szCs w:val="18"/>
              </w:rPr>
            </w:pPr>
            <w:r>
              <w:rPr>
                <w:sz w:val="18"/>
                <w:szCs w:val="18"/>
              </w:rPr>
              <w:t xml:space="preserve">Request Retrospective Amendment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r w:rsidR="00B25C60">
              <w:rPr>
                <w:sz w:val="18"/>
                <w:szCs w:val="18"/>
              </w:rPr>
              <w:t>Schedule of Additional Services will identify existing RAs. If the RA does exist, go to Step i.</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view request to determine impact and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24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quest accepted?</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3402" w:type="dxa"/>
            <w:gridSpan w:val="2"/>
            <w:tcBorders>
              <w:top w:val="single" w:sz="4" w:space="0" w:color="auto"/>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g</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jected, notify rejection &amp; reas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Email to Contract Manager</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h</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accepted, notify acceptance &amp;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mail to Contract Manager(s)</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mplement Retrospective Amendment by the method determined by the CMA.  Notify requester and any other Trading Parties affected by the change.</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ll affected parties</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The notification will depend on what Data Item(s) were subject to Retrospective Amendmen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gridAfter w:val="1"/>
          <w:wAfter w:w="108" w:type="dxa"/>
        </w:trPr>
        <w:tc>
          <w:tcPr>
            <w:tcW w:w="567" w:type="dxa"/>
          </w:tcPr>
          <w:p w:rsidR="000F79C0" w:rsidRPr="000F79C0" w:rsidRDefault="000F79C0" w:rsidP="000F79C0">
            <w:pPr>
              <w:spacing w:before="40" w:after="40"/>
              <w:contextualSpacing/>
              <w:rPr>
                <w:sz w:val="18"/>
                <w:szCs w:val="18"/>
              </w:rPr>
            </w:pPr>
            <w:r w:rsidRPr="000F79C0">
              <w:rPr>
                <w:sz w:val="18"/>
                <w:szCs w:val="18"/>
              </w:rPr>
              <w:lastRenderedPageBreak/>
              <w:t>j</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 xml:space="preserve">If a change from vacant to occupied is thought to be required </w:t>
            </w:r>
          </w:p>
        </w:tc>
        <w:tc>
          <w:tcPr>
            <w:tcW w:w="851" w:type="dxa"/>
          </w:tcPr>
          <w:p w:rsidR="000F79C0" w:rsidRPr="00267200" w:rsidRDefault="000F79C0" w:rsidP="000F79C0">
            <w:pPr>
              <w:rPr>
                <w:sz w:val="18"/>
                <w:szCs w:val="18"/>
              </w:rPr>
            </w:pPr>
            <w:r w:rsidRPr="00267200">
              <w:rPr>
                <w:sz w:val="18"/>
                <w:szCs w:val="18"/>
              </w:rPr>
              <w:t>SW</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Within 20 BD of </w:t>
            </w:r>
            <w:r>
              <w:rPr>
                <w:sz w:val="18"/>
                <w:szCs w:val="18"/>
              </w:rPr>
              <w:t>a site visit</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134" w:type="dxa"/>
          </w:tcPr>
          <w:p w:rsidR="000F79C0" w:rsidRPr="00267200" w:rsidRDefault="000F79C0" w:rsidP="000F79C0">
            <w:pPr>
              <w:rPr>
                <w:sz w:val="18"/>
                <w:szCs w:val="18"/>
              </w:rPr>
            </w:pPr>
            <w:r w:rsidRPr="00267200">
              <w:rPr>
                <w:sz w:val="18"/>
                <w:szCs w:val="18"/>
              </w:rPr>
              <w:t>T</w:t>
            </w:r>
            <w:r>
              <w:rPr>
                <w:sz w:val="18"/>
                <w:szCs w:val="18"/>
              </w:rPr>
              <w:t>0</w:t>
            </w:r>
            <w:r w:rsidRPr="00267200">
              <w:rPr>
                <w:sz w:val="18"/>
                <w:szCs w:val="18"/>
              </w:rPr>
              <w:t>34.0</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567" w:type="dxa"/>
          </w:tcPr>
          <w:p w:rsidR="000F79C0" w:rsidRPr="000F79C0" w:rsidRDefault="000F79C0" w:rsidP="000F79C0">
            <w:pPr>
              <w:spacing w:before="40" w:after="40"/>
              <w:contextualSpacing/>
              <w:rPr>
                <w:sz w:val="18"/>
                <w:szCs w:val="18"/>
              </w:rPr>
            </w:pPr>
            <w:r w:rsidRPr="000F79C0">
              <w:rPr>
                <w:sz w:val="18"/>
                <w:szCs w:val="18"/>
              </w:rPr>
              <w:t>k</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Vacancy change application accepted or rejected</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SW</w:t>
            </w:r>
          </w:p>
        </w:tc>
        <w:tc>
          <w:tcPr>
            <w:tcW w:w="1580" w:type="dxa"/>
            <w:gridSpan w:val="2"/>
          </w:tcPr>
          <w:p w:rsidR="000F79C0" w:rsidRPr="00267200" w:rsidRDefault="000F79C0" w:rsidP="000F79C0">
            <w:pPr>
              <w:rPr>
                <w:sz w:val="18"/>
                <w:szCs w:val="18"/>
              </w:rPr>
            </w:pPr>
            <w:r w:rsidRPr="00267200">
              <w:rPr>
                <w:sz w:val="18"/>
                <w:szCs w:val="18"/>
              </w:rPr>
              <w:t xml:space="preserve">Within </w:t>
            </w:r>
            <w:r>
              <w:rPr>
                <w:sz w:val="18"/>
                <w:szCs w:val="18"/>
              </w:rPr>
              <w:t>1</w:t>
            </w:r>
            <w:r w:rsidRPr="00267200">
              <w:rPr>
                <w:sz w:val="18"/>
                <w:szCs w:val="18"/>
              </w:rPr>
              <w:t xml:space="preserve"> BD of application</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D73269" w:rsidRDefault="00D73269" w:rsidP="000F79C0">
            <w:pPr>
              <w:rPr>
                <w:sz w:val="18"/>
                <w:szCs w:val="18"/>
              </w:rPr>
            </w:pPr>
            <w:r w:rsidRPr="00267200">
              <w:rPr>
                <w:sz w:val="18"/>
                <w:szCs w:val="18"/>
              </w:rPr>
              <w:t>T</w:t>
            </w:r>
            <w:r>
              <w:rPr>
                <w:sz w:val="18"/>
                <w:szCs w:val="18"/>
              </w:rPr>
              <w:t>034.1</w:t>
            </w:r>
          </w:p>
          <w:p w:rsidR="000F79C0" w:rsidRPr="00267200" w:rsidRDefault="000F79C0" w:rsidP="000F79C0">
            <w:pPr>
              <w:rPr>
                <w:sz w:val="18"/>
                <w:szCs w:val="18"/>
              </w:rPr>
            </w:pPr>
            <w:r w:rsidRPr="00267200">
              <w:rPr>
                <w:sz w:val="18"/>
                <w:szCs w:val="18"/>
              </w:rPr>
              <w:t>T</w:t>
            </w:r>
            <w:r>
              <w:rPr>
                <w:sz w:val="18"/>
                <w:szCs w:val="18"/>
              </w:rPr>
              <w:t>00</w:t>
            </w:r>
            <w:r w:rsidRPr="00267200">
              <w:rPr>
                <w:sz w:val="18"/>
                <w:szCs w:val="18"/>
              </w:rPr>
              <w:t>9.1</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567" w:type="dxa"/>
          </w:tcPr>
          <w:p w:rsidR="000F79C0" w:rsidRPr="000F79C0" w:rsidRDefault="000F79C0" w:rsidP="000F79C0">
            <w:pPr>
              <w:spacing w:before="40" w:after="40"/>
              <w:contextualSpacing/>
              <w:rPr>
                <w:sz w:val="18"/>
                <w:szCs w:val="18"/>
              </w:rPr>
            </w:pPr>
            <w:r w:rsidRPr="000F79C0">
              <w:rPr>
                <w:sz w:val="18"/>
                <w:szCs w:val="18"/>
              </w:rPr>
              <w:t>l</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Notification of a vacancy change application</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LP</w:t>
            </w:r>
          </w:p>
        </w:tc>
        <w:tc>
          <w:tcPr>
            <w:tcW w:w="1580" w:type="dxa"/>
            <w:gridSpan w:val="2"/>
          </w:tcPr>
          <w:p w:rsidR="000F79C0" w:rsidRPr="00267200" w:rsidRDefault="000F79C0" w:rsidP="000F79C0">
            <w:pPr>
              <w:rPr>
                <w:sz w:val="18"/>
                <w:szCs w:val="18"/>
              </w:rPr>
            </w:pPr>
            <w:r w:rsidRPr="00267200">
              <w:rPr>
                <w:sz w:val="18"/>
                <w:szCs w:val="18"/>
              </w:rPr>
              <w:t>After identified grace period</w:t>
            </w:r>
          </w:p>
        </w:tc>
        <w:tc>
          <w:tcPr>
            <w:tcW w:w="3381" w:type="dxa"/>
          </w:tcPr>
          <w:p w:rsidR="000F79C0" w:rsidRPr="00267200" w:rsidRDefault="000F79C0" w:rsidP="000F79C0">
            <w:pPr>
              <w:rPr>
                <w:sz w:val="18"/>
                <w:szCs w:val="18"/>
              </w:rPr>
            </w:pPr>
            <w:r w:rsidRPr="00267200">
              <w:rPr>
                <w:sz w:val="18"/>
                <w:szCs w:val="18"/>
              </w:rPr>
              <w:t>SW is also notified of the LP</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Pr="0026720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2</w:t>
            </w:r>
            <w:r w:rsidRPr="00267200">
              <w:rPr>
                <w:sz w:val="18"/>
                <w:szCs w:val="18"/>
              </w:rPr>
              <w:t xml:space="preserve"> T</w:t>
            </w:r>
            <w:r>
              <w:rPr>
                <w:sz w:val="18"/>
                <w:szCs w:val="18"/>
              </w:rPr>
              <w:t>0</w:t>
            </w:r>
            <w:r w:rsidRPr="00267200">
              <w:rPr>
                <w:sz w:val="18"/>
                <w:szCs w:val="18"/>
              </w:rPr>
              <w:t>34.</w:t>
            </w:r>
            <w:r w:rsidR="00D73269">
              <w:rPr>
                <w:sz w:val="18"/>
                <w:szCs w:val="18"/>
              </w:rPr>
              <w:t>3</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567" w:type="dxa"/>
          </w:tcPr>
          <w:p w:rsidR="000F79C0" w:rsidRPr="000F79C0" w:rsidRDefault="000F79C0" w:rsidP="000F79C0">
            <w:pPr>
              <w:spacing w:before="40" w:after="40"/>
              <w:contextualSpacing/>
              <w:rPr>
                <w:sz w:val="18"/>
                <w:szCs w:val="18"/>
              </w:rPr>
            </w:pPr>
            <w:r w:rsidRPr="000F79C0">
              <w:rPr>
                <w:sz w:val="18"/>
                <w:szCs w:val="18"/>
              </w:rPr>
              <w:t>m</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Confirmation/Cancellation of a vacancy change application</w:t>
            </w:r>
          </w:p>
        </w:tc>
        <w:tc>
          <w:tcPr>
            <w:tcW w:w="851" w:type="dxa"/>
          </w:tcPr>
          <w:p w:rsidR="000F79C0" w:rsidRPr="00267200" w:rsidRDefault="000F79C0" w:rsidP="000F79C0">
            <w:pPr>
              <w:rPr>
                <w:sz w:val="18"/>
                <w:szCs w:val="18"/>
              </w:rPr>
            </w:pPr>
            <w:r w:rsidRPr="00267200">
              <w:rPr>
                <w:sz w:val="18"/>
                <w:szCs w:val="18"/>
              </w:rPr>
              <w:t xml:space="preserve">SW </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If there has been no challenge to SW from the LP, then </w:t>
            </w:r>
            <w:r>
              <w:rPr>
                <w:sz w:val="18"/>
                <w:szCs w:val="18"/>
              </w:rPr>
              <w:t>within 22</w:t>
            </w:r>
            <w:r w:rsidRPr="00267200">
              <w:rPr>
                <w:sz w:val="18"/>
                <w:szCs w:val="18"/>
              </w:rPr>
              <w:t xml:space="preserve"> BD from </w:t>
            </w:r>
            <w:r>
              <w:rPr>
                <w:sz w:val="18"/>
                <w:szCs w:val="18"/>
              </w:rPr>
              <w:t xml:space="preserve">the end of the </w:t>
            </w:r>
            <w:r w:rsidRPr="00267200">
              <w:rPr>
                <w:sz w:val="18"/>
                <w:szCs w:val="18"/>
              </w:rPr>
              <w:t>grace period.</w:t>
            </w:r>
          </w:p>
          <w:p w:rsidR="000F79C0" w:rsidRPr="00267200" w:rsidRDefault="000F79C0" w:rsidP="000F79C0">
            <w:pPr>
              <w:rPr>
                <w:sz w:val="18"/>
                <w:szCs w:val="18"/>
              </w:rPr>
            </w:pPr>
            <w:r w:rsidRPr="00267200">
              <w:rPr>
                <w:sz w:val="18"/>
                <w:szCs w:val="18"/>
              </w:rPr>
              <w:t>If there has be</w:t>
            </w:r>
            <w:r>
              <w:rPr>
                <w:sz w:val="18"/>
                <w:szCs w:val="18"/>
              </w:rPr>
              <w:t>e</w:t>
            </w:r>
            <w:r w:rsidRPr="00267200">
              <w:rPr>
                <w:sz w:val="18"/>
                <w:szCs w:val="18"/>
              </w:rPr>
              <w:t xml:space="preserve">n a challenge from the LP, then </w:t>
            </w:r>
            <w:r>
              <w:rPr>
                <w:sz w:val="18"/>
                <w:szCs w:val="18"/>
              </w:rPr>
              <w:t>within 82</w:t>
            </w:r>
            <w:r w:rsidRPr="00267200">
              <w:rPr>
                <w:sz w:val="18"/>
                <w:szCs w:val="18"/>
              </w:rPr>
              <w:t xml:space="preserve"> BD from the </w:t>
            </w:r>
            <w:r>
              <w:rPr>
                <w:sz w:val="18"/>
                <w:szCs w:val="18"/>
              </w:rPr>
              <w:t xml:space="preserve">end of the </w:t>
            </w:r>
            <w:r w:rsidRPr="00267200">
              <w:rPr>
                <w:sz w:val="18"/>
                <w:szCs w:val="18"/>
              </w:rPr>
              <w:t>grace period</w:t>
            </w:r>
          </w:p>
        </w:tc>
        <w:tc>
          <w:tcPr>
            <w:tcW w:w="3381" w:type="dxa"/>
          </w:tcPr>
          <w:p w:rsidR="000F79C0" w:rsidRPr="00267200" w:rsidRDefault="000F79C0" w:rsidP="000F79C0">
            <w:pPr>
              <w:rPr>
                <w:sz w:val="18"/>
                <w:szCs w:val="18"/>
              </w:rPr>
            </w:pPr>
            <w:r w:rsidRPr="00267200">
              <w:rPr>
                <w:sz w:val="18"/>
                <w:szCs w:val="18"/>
              </w:rPr>
              <w:t xml:space="preserve">After </w:t>
            </w:r>
            <w:r>
              <w:rPr>
                <w:sz w:val="18"/>
                <w:szCs w:val="18"/>
              </w:rPr>
              <w:t xml:space="preserve">82 </w:t>
            </w:r>
            <w:r w:rsidRPr="00267200">
              <w:rPr>
                <w:sz w:val="18"/>
                <w:szCs w:val="18"/>
              </w:rPr>
              <w:t>BD from the grace period, the application lapses.</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4</w:t>
            </w:r>
          </w:p>
          <w:p w:rsidR="00D73269" w:rsidRPr="00267200" w:rsidRDefault="00D73269" w:rsidP="00D73269">
            <w:pPr>
              <w:rPr>
                <w:sz w:val="18"/>
                <w:szCs w:val="18"/>
              </w:rPr>
            </w:pPr>
            <w:r>
              <w:rPr>
                <w:sz w:val="18"/>
                <w:szCs w:val="18"/>
              </w:rPr>
              <w:t>T034.5</w:t>
            </w:r>
          </w:p>
        </w:tc>
      </w:tr>
    </w:tbl>
    <w:p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footerReference w:type="default" r:id="rId17"/>
          <w:pgSz w:w="16840" w:h="11907" w:orient="landscape" w:code="9"/>
          <w:pgMar w:top="1797" w:right="1077" w:bottom="1797" w:left="1588" w:header="709" w:footer="737" w:gutter="0"/>
          <w:pgBorders>
            <w:bottom w:val="single" w:sz="4" w:space="16" w:color="auto"/>
          </w:pgBorders>
          <w:cols w:space="708"/>
          <w:docGrid w:linePitch="360"/>
        </w:sectPr>
      </w:pPr>
    </w:p>
    <w:p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r>
        <w:rPr>
          <w:b w:val="0"/>
          <w:bCs w:val="0"/>
        </w:rPr>
        <w:lastRenderedPageBreak/>
        <w:br w:type="page"/>
      </w:r>
      <w:bookmarkStart w:id="8" w:name="_Toc387661981"/>
      <w:r w:rsidRPr="001B1B30">
        <w:rPr>
          <w:b w:val="0"/>
          <w:color w:val="00436E"/>
        </w:rPr>
        <w:lastRenderedPageBreak/>
        <w:t xml:space="preserve">Appendix </w:t>
      </w:r>
      <w:r w:rsidR="00B25C60">
        <w:rPr>
          <w:b w:val="0"/>
          <w:color w:val="00436E"/>
        </w:rPr>
        <w:t>1</w:t>
      </w:r>
      <w:r w:rsidRPr="001B1B30">
        <w:rPr>
          <w:b w:val="0"/>
          <w:color w:val="00436E"/>
        </w:rPr>
        <w:t xml:space="preserve"> – Process Diagram Symbol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3"/>
        <w:gridCol w:w="1795"/>
        <w:gridCol w:w="4065"/>
      </w:tblGrid>
      <w:tr w:rsidR="00E5219D" w:rsidTr="00CB7187">
        <w:tc>
          <w:tcPr>
            <w:tcW w:w="2448" w:type="dxa"/>
          </w:tcPr>
          <w:p w:rsidR="00E5219D" w:rsidRDefault="00E5219D" w:rsidP="00CB7187">
            <w:pPr>
              <w:rPr>
                <w:b/>
              </w:rPr>
            </w:pPr>
          </w:p>
          <w:p w:rsidR="00E5219D" w:rsidRDefault="00E5219D" w:rsidP="00CB7187">
            <w:pPr>
              <w:rPr>
                <w:b/>
              </w:rPr>
            </w:pPr>
            <w:r>
              <w:rPr>
                <w:b/>
              </w:rPr>
              <w:t>Symbol</w:t>
            </w:r>
          </w:p>
        </w:tc>
        <w:tc>
          <w:tcPr>
            <w:tcW w:w="1800" w:type="dxa"/>
          </w:tcPr>
          <w:p w:rsidR="00E5219D" w:rsidRDefault="00E5219D" w:rsidP="00CB7187">
            <w:pPr>
              <w:rPr>
                <w:b/>
              </w:rPr>
            </w:pPr>
          </w:p>
          <w:p w:rsidR="00E5219D" w:rsidRDefault="00E5219D" w:rsidP="00CB7187">
            <w:pPr>
              <w:rPr>
                <w:b/>
              </w:rPr>
            </w:pPr>
            <w:r>
              <w:rPr>
                <w:b/>
              </w:rPr>
              <w:t>Name</w:t>
            </w:r>
          </w:p>
        </w:tc>
        <w:tc>
          <w:tcPr>
            <w:tcW w:w="4274" w:type="dxa"/>
          </w:tcPr>
          <w:p w:rsidR="00E5219D" w:rsidRDefault="00E5219D" w:rsidP="00CB7187">
            <w:pPr>
              <w:rPr>
                <w:b/>
              </w:rPr>
            </w:pPr>
          </w:p>
          <w:p w:rsidR="00E5219D" w:rsidRDefault="00E5219D" w:rsidP="00CB7187">
            <w:pPr>
              <w:rPr>
                <w:b/>
              </w:rPr>
            </w:pPr>
            <w:r>
              <w:rPr>
                <w:b/>
              </w:rPr>
              <w:t>Details</w:t>
            </w:r>
          </w:p>
        </w:tc>
      </w:tr>
      <w:tr w:rsidR="00E5219D" w:rsidTr="00CB7187">
        <w:tc>
          <w:tcPr>
            <w:tcW w:w="2448" w:type="dxa"/>
          </w:tcPr>
          <w:p w:rsidR="00E5219D" w:rsidRDefault="00E5219D" w:rsidP="00CB7187">
            <w:pPr>
              <w:jc w:val="both"/>
            </w:pPr>
            <w:r>
              <w:object w:dxaOrig="2163" w:dyaOrig="1435">
                <v:shape id="_x0000_i1027" type="#_x0000_t75" style="width:108pt;height:1in" o:ole="">
                  <v:imagedata r:id="rId18" o:title=""/>
                </v:shape>
                <o:OLEObject Type="Embed" ProgID="Visio.Drawing.11" ShapeID="_x0000_i1027" DrawAspect="Content" ObjectID="_1607496382" r:id="rId19"/>
              </w:object>
            </w:r>
          </w:p>
        </w:tc>
        <w:tc>
          <w:tcPr>
            <w:tcW w:w="1800" w:type="dxa"/>
          </w:tcPr>
          <w:p w:rsidR="00E5219D" w:rsidRDefault="00E5219D" w:rsidP="00CB7187"/>
          <w:p w:rsidR="00E5219D" w:rsidRDefault="00E5219D" w:rsidP="00CB7187">
            <w:r>
              <w:t>Step</w:t>
            </w:r>
          </w:p>
        </w:tc>
        <w:tc>
          <w:tcPr>
            <w:tcW w:w="4274" w:type="dxa"/>
          </w:tcPr>
          <w:p w:rsidR="00E5219D" w:rsidRDefault="00E5219D" w:rsidP="00CB7187"/>
          <w:p w:rsidR="00E5219D" w:rsidRDefault="00E5219D" w:rsidP="00CB7187">
            <w:r>
              <w:t>An action step. It appears in the “swimlane” of the party responsible for performing the action.</w:t>
            </w:r>
          </w:p>
        </w:tc>
      </w:tr>
      <w:tr w:rsidR="00E5219D" w:rsidTr="00CB7187">
        <w:tc>
          <w:tcPr>
            <w:tcW w:w="2448" w:type="dxa"/>
          </w:tcPr>
          <w:p w:rsidR="00E5219D" w:rsidRDefault="00E5219D" w:rsidP="00CB7187"/>
          <w:p w:rsidR="00E5219D" w:rsidRDefault="00E5219D" w:rsidP="00CB7187">
            <w:r>
              <w:object w:dxaOrig="1586" w:dyaOrig="1075">
                <v:shape id="_x0000_i1028" type="#_x0000_t75" style="width:79.8pt;height:54pt" o:ole="">
                  <v:imagedata r:id="rId20" o:title=""/>
                </v:shape>
                <o:OLEObject Type="Embed" ProgID="Visio.Drawing.11" ShapeID="_x0000_i1028" DrawAspect="Content" ObjectID="_1607496383" r:id="rId21"/>
              </w:object>
            </w:r>
          </w:p>
        </w:tc>
        <w:tc>
          <w:tcPr>
            <w:tcW w:w="1800" w:type="dxa"/>
          </w:tcPr>
          <w:p w:rsidR="00E5219D" w:rsidRDefault="00E5219D" w:rsidP="00CB7187"/>
          <w:p w:rsidR="00E5219D" w:rsidRDefault="00E5219D" w:rsidP="00CB7187">
            <w:r>
              <w:t>Decision</w:t>
            </w:r>
          </w:p>
        </w:tc>
        <w:tc>
          <w:tcPr>
            <w:tcW w:w="4274" w:type="dxa"/>
          </w:tcPr>
          <w:p w:rsidR="00E5219D" w:rsidRDefault="00E5219D" w:rsidP="00CB7187"/>
          <w:p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rsidTr="00CB7187">
        <w:tc>
          <w:tcPr>
            <w:tcW w:w="2448" w:type="dxa"/>
          </w:tcPr>
          <w:p w:rsidR="00E5219D" w:rsidRDefault="00E5219D" w:rsidP="00CB7187">
            <w:pPr>
              <w:jc w:val="both"/>
            </w:pPr>
            <w:r>
              <w:object w:dxaOrig="1632" w:dyaOrig="820">
                <v:shape id="_x0000_i1029" type="#_x0000_t75" style="width:81.6pt;height:41.4pt" o:ole="">
                  <v:imagedata r:id="rId22" o:title=""/>
                </v:shape>
                <o:OLEObject Type="Embed" ProgID="Visio.Drawing.11" ShapeID="_x0000_i1029" DrawAspect="Content" ObjectID="_1607496384" r:id="rId23"/>
              </w:object>
            </w:r>
          </w:p>
        </w:tc>
        <w:tc>
          <w:tcPr>
            <w:tcW w:w="1800" w:type="dxa"/>
          </w:tcPr>
          <w:p w:rsidR="00E5219D" w:rsidRDefault="00E5219D" w:rsidP="00CB7187"/>
          <w:p w:rsidR="00E5219D" w:rsidRDefault="00E5219D" w:rsidP="00CB7187">
            <w:r>
              <w:t>To another process</w:t>
            </w:r>
          </w:p>
        </w:tc>
        <w:tc>
          <w:tcPr>
            <w:tcW w:w="4274" w:type="dxa"/>
          </w:tcPr>
          <w:p w:rsidR="00E5219D" w:rsidRDefault="00E5219D" w:rsidP="00CB7187"/>
          <w:p w:rsidR="00E5219D" w:rsidRDefault="00E5219D" w:rsidP="00CB7187">
            <w:r>
              <w:t>A flow in, or input to, another documented process</w:t>
            </w:r>
          </w:p>
        </w:tc>
      </w:tr>
      <w:tr w:rsidR="00E5219D" w:rsidTr="00CB7187">
        <w:tc>
          <w:tcPr>
            <w:tcW w:w="2448" w:type="dxa"/>
          </w:tcPr>
          <w:p w:rsidR="00E5219D" w:rsidRDefault="00E5219D" w:rsidP="00CB7187">
            <w:pPr>
              <w:jc w:val="both"/>
            </w:pPr>
            <w:r>
              <w:object w:dxaOrig="1586" w:dyaOrig="849">
                <v:shape id="_x0000_i1030" type="#_x0000_t75" style="width:79.8pt;height:42.6pt" o:ole="">
                  <v:imagedata r:id="rId24" o:title=""/>
                </v:shape>
                <o:OLEObject Type="Embed" ProgID="Visio.Drawing.11" ShapeID="_x0000_i1030" DrawAspect="Content" ObjectID="_1607496385" r:id="rId25"/>
              </w:object>
            </w:r>
          </w:p>
        </w:tc>
        <w:tc>
          <w:tcPr>
            <w:tcW w:w="1800" w:type="dxa"/>
          </w:tcPr>
          <w:p w:rsidR="00E5219D" w:rsidRDefault="00E5219D" w:rsidP="00CB7187"/>
          <w:p w:rsidR="00E5219D" w:rsidRDefault="00E5219D" w:rsidP="00CB7187">
            <w:r>
              <w:t xml:space="preserve">From another process </w:t>
            </w:r>
          </w:p>
        </w:tc>
        <w:tc>
          <w:tcPr>
            <w:tcW w:w="4274" w:type="dxa"/>
          </w:tcPr>
          <w:p w:rsidR="00E5219D" w:rsidRDefault="00E5219D" w:rsidP="00CB7187"/>
          <w:p w:rsidR="00E5219D" w:rsidRDefault="00E5219D" w:rsidP="00CB7187">
            <w:r>
              <w:t>A flow in, or output from another documented process.</w:t>
            </w:r>
          </w:p>
        </w:tc>
      </w:tr>
      <w:tr w:rsidR="00E5219D" w:rsidTr="00CB7187">
        <w:tc>
          <w:tcPr>
            <w:tcW w:w="2448" w:type="dxa"/>
          </w:tcPr>
          <w:p w:rsidR="00E5219D" w:rsidRDefault="00E5219D" w:rsidP="00CB7187">
            <w:pPr>
              <w:jc w:val="both"/>
            </w:pPr>
            <w:r>
              <w:object w:dxaOrig="1787" w:dyaOrig="1032">
                <v:shape id="_x0000_i1031" type="#_x0000_t75" style="width:89.4pt;height:51.6pt" o:ole="">
                  <v:imagedata r:id="rId26" o:title=""/>
                </v:shape>
                <o:OLEObject Type="Embed" ProgID="Visio.Drawing.11" ShapeID="_x0000_i1031" DrawAspect="Content" ObjectID="_1607496386" r:id="rId27"/>
              </w:object>
            </w:r>
          </w:p>
        </w:tc>
        <w:tc>
          <w:tcPr>
            <w:tcW w:w="1800" w:type="dxa"/>
          </w:tcPr>
          <w:p w:rsidR="00E5219D" w:rsidRDefault="00E5219D" w:rsidP="00CB7187"/>
          <w:p w:rsidR="00E5219D" w:rsidRDefault="00E5219D" w:rsidP="00CB7187">
            <w:r>
              <w:t>To and from another process</w:t>
            </w:r>
          </w:p>
        </w:tc>
        <w:tc>
          <w:tcPr>
            <w:tcW w:w="4274" w:type="dxa"/>
          </w:tcPr>
          <w:p w:rsidR="00E5219D" w:rsidRDefault="00E5219D" w:rsidP="00CB7187"/>
          <w:p w:rsidR="00E5219D" w:rsidRDefault="00E5219D" w:rsidP="00CB7187">
            <w:r>
              <w:t>Used where a process is embedded within another. At this point, go to the embedded process chart before returning to the one in which it is embedded.</w:t>
            </w:r>
          </w:p>
        </w:tc>
      </w:tr>
      <w:tr w:rsidR="00E5219D" w:rsidTr="00CB7187">
        <w:tc>
          <w:tcPr>
            <w:tcW w:w="2448" w:type="dxa"/>
          </w:tcPr>
          <w:p w:rsidR="00E5219D" w:rsidRDefault="00E5219D" w:rsidP="00CB7187">
            <w:pPr>
              <w:jc w:val="both"/>
            </w:pPr>
            <w:r>
              <w:object w:dxaOrig="811" w:dyaOrig="783">
                <v:shape id="_x0000_i1032" type="#_x0000_t75" style="width:40.8pt;height:39pt" o:ole="">
                  <v:imagedata r:id="rId28" o:title=""/>
                </v:shape>
                <o:OLEObject Type="Embed" ProgID="Visio.Drawing.11" ShapeID="_x0000_i1032" DrawAspect="Content" ObjectID="_1607496387" r:id="rId29"/>
              </w:object>
            </w:r>
          </w:p>
        </w:tc>
        <w:tc>
          <w:tcPr>
            <w:tcW w:w="1800" w:type="dxa"/>
          </w:tcPr>
          <w:p w:rsidR="00E5219D" w:rsidRDefault="00E5219D" w:rsidP="00CB7187"/>
          <w:p w:rsidR="00E5219D" w:rsidRDefault="00E5219D" w:rsidP="00CB7187">
            <w:r>
              <w:t>End</w:t>
            </w:r>
          </w:p>
        </w:tc>
        <w:tc>
          <w:tcPr>
            <w:tcW w:w="4274" w:type="dxa"/>
          </w:tcPr>
          <w:p w:rsidR="00E5219D" w:rsidRDefault="00E5219D" w:rsidP="00CB7187"/>
          <w:p w:rsidR="00E5219D" w:rsidRDefault="00E5219D" w:rsidP="00CB7187">
            <w:r>
              <w:t xml:space="preserve">Used after a decision diamond, generally to mean “do nothing” as it is the end of the process. </w:t>
            </w:r>
          </w:p>
        </w:tc>
      </w:tr>
      <w:tr w:rsidR="00E5219D" w:rsidTr="00CB7187">
        <w:tc>
          <w:tcPr>
            <w:tcW w:w="2448" w:type="dxa"/>
          </w:tcPr>
          <w:p w:rsidR="00E5219D" w:rsidRDefault="00E5219D" w:rsidP="00CB7187">
            <w:pPr>
              <w:jc w:val="both"/>
            </w:pPr>
            <w:r>
              <w:object w:dxaOrig="811" w:dyaOrig="783">
                <v:shape id="_x0000_i1033" type="#_x0000_t75" style="width:40.8pt;height:39pt" o:ole="">
                  <v:imagedata r:id="rId30" o:title=""/>
                </v:shape>
                <o:OLEObject Type="Embed" ProgID="Visio.Drawing.11" ShapeID="_x0000_i1033" DrawAspect="Content" ObjectID="_1607496388" r:id="rId31"/>
              </w:object>
            </w:r>
            <w:r>
              <w:t xml:space="preserve"> </w:t>
            </w:r>
            <w:r>
              <w:object w:dxaOrig="811" w:dyaOrig="783">
                <v:shape id="_x0000_i1034" type="#_x0000_t75" style="width:40.8pt;height:39pt" o:ole="">
                  <v:imagedata r:id="rId32" o:title=""/>
                </v:shape>
                <o:OLEObject Type="Embed" ProgID="Visio.Drawing.11" ShapeID="_x0000_i1034" DrawAspect="Content" ObjectID="_1607496389" r:id="rId33"/>
              </w:object>
            </w:r>
          </w:p>
        </w:tc>
        <w:tc>
          <w:tcPr>
            <w:tcW w:w="1800" w:type="dxa"/>
          </w:tcPr>
          <w:p w:rsidR="00E5219D" w:rsidRDefault="00E5219D" w:rsidP="00CB7187"/>
          <w:p w:rsidR="00E5219D" w:rsidRDefault="00E5219D" w:rsidP="00CB7187">
            <w:r>
              <w:t>Advised/Invoiced</w:t>
            </w:r>
          </w:p>
        </w:tc>
        <w:tc>
          <w:tcPr>
            <w:tcW w:w="4274" w:type="dxa"/>
          </w:tcPr>
          <w:p w:rsidR="00E5219D" w:rsidRDefault="00E5219D" w:rsidP="00CB7187"/>
          <w:p w:rsidR="00E5219D" w:rsidRDefault="00E5219D" w:rsidP="00CB7187">
            <w:r>
              <w:t>Used after a process step to show “passive” action on the part of a data flow receiver e.g. to represent “Advised” or “Invoiced”</w:t>
            </w:r>
          </w:p>
        </w:tc>
      </w:tr>
      <w:tr w:rsidR="00E5219D" w:rsidTr="00CB7187">
        <w:tc>
          <w:tcPr>
            <w:tcW w:w="2448" w:type="dxa"/>
          </w:tcPr>
          <w:p w:rsidR="00E5219D" w:rsidRDefault="00E5219D" w:rsidP="00CB7187"/>
          <w:p w:rsidR="00E5219D" w:rsidRDefault="00E5219D" w:rsidP="00CB7187">
            <w:pPr>
              <w:rPr>
                <w:rFonts w:ascii="Times New Roman" w:hAnsi="Times New Roman" w:cs="Times New Roman"/>
                <w:i/>
              </w:rPr>
            </w:pPr>
            <w:r>
              <w:rPr>
                <w:rFonts w:ascii="Times New Roman" w:hAnsi="Times New Roman" w:cs="Times New Roman"/>
                <w:i/>
              </w:rPr>
              <w:t>g</w:t>
            </w:r>
          </w:p>
          <w:p w:rsidR="00E5219D" w:rsidRDefault="00E5219D" w:rsidP="00CB7187"/>
        </w:tc>
        <w:tc>
          <w:tcPr>
            <w:tcW w:w="1800" w:type="dxa"/>
          </w:tcPr>
          <w:p w:rsidR="00E5219D" w:rsidRDefault="00E5219D" w:rsidP="00CB7187"/>
          <w:p w:rsidR="00E5219D" w:rsidRDefault="00E5219D" w:rsidP="00CB7187">
            <w:r>
              <w:t>Step/Decision reference</w:t>
            </w:r>
          </w:p>
        </w:tc>
        <w:tc>
          <w:tcPr>
            <w:tcW w:w="4274" w:type="dxa"/>
          </w:tcPr>
          <w:p w:rsidR="00E5219D" w:rsidRDefault="00E5219D" w:rsidP="00CB7187"/>
          <w:p w:rsidR="00E5219D" w:rsidRDefault="00E5219D" w:rsidP="00CB7187">
            <w:r>
              <w:t>An alphabetic reference beside each step and decision. This reference appears on the table in each section to facilitate reading the table against the process flowcharts.</w:t>
            </w:r>
          </w:p>
        </w:tc>
      </w:tr>
      <w:tr w:rsidR="00E5219D" w:rsidTr="00CB7187">
        <w:tc>
          <w:tcPr>
            <w:tcW w:w="2448" w:type="dxa"/>
          </w:tcPr>
          <w:p w:rsidR="00E5219D" w:rsidRDefault="00E5219D" w:rsidP="00CB7187"/>
          <w:p w:rsidR="00E5219D" w:rsidRDefault="00E5219D" w:rsidP="00CB7187">
            <w:pPr>
              <w:rPr>
                <w:rFonts w:ascii="Courier New" w:hAnsi="Courier New" w:cs="Courier New"/>
              </w:rPr>
            </w:pPr>
            <w:r>
              <w:rPr>
                <w:rFonts w:ascii="Courier New" w:hAnsi="Courier New" w:cs="Courier New"/>
              </w:rPr>
              <w:t>T005.2</w:t>
            </w:r>
          </w:p>
          <w:p w:rsidR="00E5219D" w:rsidRDefault="00E5219D" w:rsidP="00CB7187"/>
        </w:tc>
        <w:tc>
          <w:tcPr>
            <w:tcW w:w="1800" w:type="dxa"/>
          </w:tcPr>
          <w:p w:rsidR="00E5219D" w:rsidRDefault="00E5219D" w:rsidP="00CB7187"/>
          <w:p w:rsidR="00E5219D" w:rsidRDefault="00E5219D" w:rsidP="00CB7187">
            <w:r>
              <w:t>Transaction reference</w:t>
            </w:r>
          </w:p>
        </w:tc>
        <w:tc>
          <w:tcPr>
            <w:tcW w:w="4274" w:type="dxa"/>
          </w:tcPr>
          <w:p w:rsidR="00E5219D" w:rsidRDefault="00E5219D" w:rsidP="00CB7187"/>
          <w:p w:rsidR="00E5219D" w:rsidRDefault="00E5219D" w:rsidP="00CB7187">
            <w:r>
              <w:t>Reference to the Data Transaction occurring as an output from the step it appears next to.</w:t>
            </w:r>
          </w:p>
        </w:tc>
      </w:tr>
    </w:tbl>
    <w:p w:rsidR="00E5219D" w:rsidRDefault="00E5219D" w:rsidP="00E5219D">
      <w:pPr>
        <w:spacing w:line="360" w:lineRule="auto"/>
        <w:jc w:val="both"/>
      </w:pPr>
    </w:p>
    <w:p w:rsidR="00E5219D" w:rsidRDefault="00E5219D" w:rsidP="00E5219D">
      <w:pPr>
        <w:spacing w:line="360" w:lineRule="auto"/>
        <w:jc w:val="both"/>
      </w:pPr>
    </w:p>
    <w:p w:rsidR="002C1802" w:rsidRDefault="002C1802" w:rsidP="002C1802">
      <w:pPr>
        <w:spacing w:line="360" w:lineRule="auto"/>
        <w:jc w:val="both"/>
        <w:rPr>
          <w:b/>
          <w:bCs/>
        </w:rPr>
      </w:pPr>
    </w:p>
    <w:sectPr w:rsidR="002C1802" w:rsidSect="004B1794">
      <w:footerReference w:type="default" r:id="rId34"/>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1309" w:rsidRDefault="00A31309">
      <w:r>
        <w:separator/>
      </w:r>
    </w:p>
  </w:endnote>
  <w:endnote w:type="continuationSeparator" w:id="0">
    <w:p w:rsidR="00A31309" w:rsidRDefault="00A313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5A7" w:rsidRDefault="003135A7"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3135A7" w:rsidRDefault="003135A7" w:rsidP="00E94B13">
    <w:pPr>
      <w:pStyle w:val="Footer"/>
      <w:tabs>
        <w:tab w:val="clear" w:pos="8306"/>
        <w:tab w:val="left" w:pos="1095"/>
        <w:tab w:val="right" w:pos="8307"/>
      </w:tabs>
    </w:pPr>
    <w:r>
      <w:rPr>
        <w:rFonts w:ascii="Calibri" w:hAnsi="Calibri"/>
        <w:sz w:val="18"/>
        <w:szCs w:val="18"/>
      </w:rPr>
      <w:t>Version 6.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5A7" w:rsidRDefault="003135A7">
    <w:pPr>
      <w:pStyle w:val="Footer"/>
    </w:pPr>
    <w:r>
      <w:rPr>
        <w:noProof/>
      </w:rPr>
      <mc:AlternateContent>
        <mc:Choice Requires="wps">
          <w:drawing>
            <wp:anchor distT="0" distB="0" distL="114300" distR="114300" simplePos="0" relativeHeight="251657728" behindDoc="0" locked="0" layoutInCell="1" allowOverlap="1">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5A7" w:rsidRDefault="003135A7">
                          <w:pPr>
                            <w:jc w:val="right"/>
                            <w:rPr>
                              <w:noProof/>
                              <w:sz w:val="16"/>
                            </w:rPr>
                          </w:pPr>
                          <w:r>
                            <w:rPr>
                              <w:noProof/>
                              <w:sz w:val="16"/>
                              <w:highlight w:val="lightGray"/>
                            </w:rPr>
                            <w:t xml:space="preserve">Report Title </w:t>
                          </w:r>
                        </w:p>
                        <w:p w:rsidR="003135A7" w:rsidRDefault="003135A7">
                          <w:pPr>
                            <w:jc w:val="right"/>
                            <w:rPr>
                              <w:rStyle w:val="PageNumber"/>
                              <w:rFonts w:ascii="Arial" w:hAnsi="Arial"/>
                              <w:sz w:val="16"/>
                            </w:rPr>
                          </w:pPr>
                          <w:r>
                            <w:rPr>
                              <w:rStyle w:val="PageNumber"/>
                              <w:rFonts w:ascii="Arial" w:hAnsi="Arial"/>
                              <w:sz w:val="16"/>
                              <w:highlight w:val="lightGray"/>
                            </w:rPr>
                            <w:t>Date</w:t>
                          </w:r>
                        </w:p>
                        <w:p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rsidR="003135A7" w:rsidRDefault="003135A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 o:spid="_x0000_s1173"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rsidR="003135A7" w:rsidRDefault="003135A7">
                    <w:pPr>
                      <w:jc w:val="right"/>
                      <w:rPr>
                        <w:noProof/>
                        <w:sz w:val="16"/>
                      </w:rPr>
                    </w:pPr>
                    <w:r>
                      <w:rPr>
                        <w:noProof/>
                        <w:sz w:val="16"/>
                        <w:highlight w:val="lightGray"/>
                      </w:rPr>
                      <w:t xml:space="preserve">Report Title </w:t>
                    </w:r>
                  </w:p>
                  <w:p w:rsidR="003135A7" w:rsidRDefault="003135A7">
                    <w:pPr>
                      <w:jc w:val="right"/>
                      <w:rPr>
                        <w:rStyle w:val="PageNumber"/>
                        <w:rFonts w:ascii="Arial" w:hAnsi="Arial"/>
                        <w:sz w:val="16"/>
                      </w:rPr>
                    </w:pPr>
                    <w:r>
                      <w:rPr>
                        <w:rStyle w:val="PageNumber"/>
                        <w:rFonts w:ascii="Arial" w:hAnsi="Arial"/>
                        <w:sz w:val="16"/>
                        <w:highlight w:val="lightGray"/>
                      </w:rPr>
                      <w:t>Date</w:t>
                    </w:r>
                  </w:p>
                  <w:p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rsidR="003135A7" w:rsidRDefault="003135A7"/>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5A7" w:rsidRDefault="003135A7" w:rsidP="0018240B">
    <w:pPr>
      <w:pStyle w:val="Footer"/>
      <w:tabs>
        <w:tab w:val="clear" w:pos="8306"/>
        <w:tab w:val="right" w:pos="14175"/>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3135A7" w:rsidRDefault="003135A7" w:rsidP="0018240B">
    <w:pPr>
      <w:pStyle w:val="Footer"/>
      <w:tabs>
        <w:tab w:val="clear" w:pos="8306"/>
        <w:tab w:val="left" w:pos="1095"/>
        <w:tab w:val="right" w:pos="14175"/>
      </w:tabs>
    </w:pPr>
    <w:r>
      <w:rPr>
        <w:rFonts w:ascii="Calibri" w:hAnsi="Calibri"/>
        <w:sz w:val="18"/>
        <w:szCs w:val="18"/>
      </w:rPr>
      <w:t>Version 6.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6</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5A7" w:rsidRDefault="003135A7"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3135A7" w:rsidRDefault="003135A7" w:rsidP="00E94B13">
    <w:pPr>
      <w:pStyle w:val="Footer"/>
      <w:tabs>
        <w:tab w:val="clear" w:pos="8306"/>
        <w:tab w:val="left" w:pos="1095"/>
        <w:tab w:val="right" w:pos="8307"/>
      </w:tabs>
    </w:pPr>
    <w:r>
      <w:rPr>
        <w:rFonts w:ascii="Calibri" w:hAnsi="Calibri"/>
        <w:sz w:val="18"/>
        <w:szCs w:val="18"/>
      </w:rPr>
      <w:t>Version 6.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1309" w:rsidRDefault="00A31309">
      <w:r>
        <w:separator/>
      </w:r>
    </w:p>
  </w:footnote>
  <w:footnote w:type="continuationSeparator" w:id="0">
    <w:p w:rsidR="00A31309" w:rsidRDefault="00A313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15:restartNumberingAfterBreak="0">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2A09"/>
    <w:rsid w:val="0000665B"/>
    <w:rsid w:val="00026B24"/>
    <w:rsid w:val="00026F8E"/>
    <w:rsid w:val="000306A7"/>
    <w:rsid w:val="00030E08"/>
    <w:rsid w:val="00032791"/>
    <w:rsid w:val="00033765"/>
    <w:rsid w:val="00034AE2"/>
    <w:rsid w:val="00043116"/>
    <w:rsid w:val="00056537"/>
    <w:rsid w:val="00057F91"/>
    <w:rsid w:val="00060C41"/>
    <w:rsid w:val="00062E5D"/>
    <w:rsid w:val="00066D89"/>
    <w:rsid w:val="0007510B"/>
    <w:rsid w:val="00080A4B"/>
    <w:rsid w:val="00080A9E"/>
    <w:rsid w:val="00080D2F"/>
    <w:rsid w:val="000819B6"/>
    <w:rsid w:val="00081E0E"/>
    <w:rsid w:val="000A2921"/>
    <w:rsid w:val="000A6DE4"/>
    <w:rsid w:val="000B2127"/>
    <w:rsid w:val="000C08B8"/>
    <w:rsid w:val="000D31BB"/>
    <w:rsid w:val="000D726C"/>
    <w:rsid w:val="000E5232"/>
    <w:rsid w:val="000E6473"/>
    <w:rsid w:val="000E6999"/>
    <w:rsid w:val="000F18E6"/>
    <w:rsid w:val="000F79C0"/>
    <w:rsid w:val="00112570"/>
    <w:rsid w:val="00116045"/>
    <w:rsid w:val="001167E8"/>
    <w:rsid w:val="00154803"/>
    <w:rsid w:val="001561A7"/>
    <w:rsid w:val="00162440"/>
    <w:rsid w:val="0016386A"/>
    <w:rsid w:val="00166E64"/>
    <w:rsid w:val="0018240B"/>
    <w:rsid w:val="00197952"/>
    <w:rsid w:val="001A4423"/>
    <w:rsid w:val="001A49B1"/>
    <w:rsid w:val="001A72FB"/>
    <w:rsid w:val="001B0E86"/>
    <w:rsid w:val="001B2383"/>
    <w:rsid w:val="001B7AB2"/>
    <w:rsid w:val="001C1B0F"/>
    <w:rsid w:val="001D365C"/>
    <w:rsid w:val="001E54BA"/>
    <w:rsid w:val="00214BD8"/>
    <w:rsid w:val="00223018"/>
    <w:rsid w:val="002432DC"/>
    <w:rsid w:val="0025252B"/>
    <w:rsid w:val="002640DA"/>
    <w:rsid w:val="00283A4B"/>
    <w:rsid w:val="00283BF4"/>
    <w:rsid w:val="002957F4"/>
    <w:rsid w:val="002A033F"/>
    <w:rsid w:val="002A2698"/>
    <w:rsid w:val="002B1611"/>
    <w:rsid w:val="002C0C09"/>
    <w:rsid w:val="002C1802"/>
    <w:rsid w:val="002C2358"/>
    <w:rsid w:val="002C528F"/>
    <w:rsid w:val="002C7884"/>
    <w:rsid w:val="002E4FA9"/>
    <w:rsid w:val="002E6AB5"/>
    <w:rsid w:val="002F075C"/>
    <w:rsid w:val="0030238A"/>
    <w:rsid w:val="003023E3"/>
    <w:rsid w:val="003135A7"/>
    <w:rsid w:val="003136E8"/>
    <w:rsid w:val="00324B16"/>
    <w:rsid w:val="00330DBA"/>
    <w:rsid w:val="00331CC4"/>
    <w:rsid w:val="0033317B"/>
    <w:rsid w:val="00334585"/>
    <w:rsid w:val="00345790"/>
    <w:rsid w:val="003574FE"/>
    <w:rsid w:val="0036097F"/>
    <w:rsid w:val="0036350F"/>
    <w:rsid w:val="00381772"/>
    <w:rsid w:val="00383AA9"/>
    <w:rsid w:val="00387337"/>
    <w:rsid w:val="00396A0D"/>
    <w:rsid w:val="003A27D6"/>
    <w:rsid w:val="003B4309"/>
    <w:rsid w:val="003B6C56"/>
    <w:rsid w:val="003C482D"/>
    <w:rsid w:val="003C6851"/>
    <w:rsid w:val="003D1872"/>
    <w:rsid w:val="003D6F38"/>
    <w:rsid w:val="003E1E0A"/>
    <w:rsid w:val="003E43B3"/>
    <w:rsid w:val="003E5B98"/>
    <w:rsid w:val="003E6A72"/>
    <w:rsid w:val="003E6DC7"/>
    <w:rsid w:val="003E7781"/>
    <w:rsid w:val="003F30E6"/>
    <w:rsid w:val="003F32C2"/>
    <w:rsid w:val="003F7B6C"/>
    <w:rsid w:val="00400238"/>
    <w:rsid w:val="00400AE2"/>
    <w:rsid w:val="00403122"/>
    <w:rsid w:val="00404276"/>
    <w:rsid w:val="004226A2"/>
    <w:rsid w:val="00423D92"/>
    <w:rsid w:val="00424418"/>
    <w:rsid w:val="004253E3"/>
    <w:rsid w:val="00426EB9"/>
    <w:rsid w:val="00444935"/>
    <w:rsid w:val="00452247"/>
    <w:rsid w:val="00454151"/>
    <w:rsid w:val="00471B1A"/>
    <w:rsid w:val="004739F7"/>
    <w:rsid w:val="00475DAE"/>
    <w:rsid w:val="00480587"/>
    <w:rsid w:val="0048148C"/>
    <w:rsid w:val="004829E0"/>
    <w:rsid w:val="00486481"/>
    <w:rsid w:val="004A5E1E"/>
    <w:rsid w:val="004A725C"/>
    <w:rsid w:val="004B0BC4"/>
    <w:rsid w:val="004B1794"/>
    <w:rsid w:val="004C03BB"/>
    <w:rsid w:val="004C1C64"/>
    <w:rsid w:val="004D2BA5"/>
    <w:rsid w:val="004E52D8"/>
    <w:rsid w:val="004E603D"/>
    <w:rsid w:val="004F267C"/>
    <w:rsid w:val="004F2B1B"/>
    <w:rsid w:val="0051353D"/>
    <w:rsid w:val="0051662A"/>
    <w:rsid w:val="00534034"/>
    <w:rsid w:val="00534229"/>
    <w:rsid w:val="00535322"/>
    <w:rsid w:val="00541852"/>
    <w:rsid w:val="00541BFD"/>
    <w:rsid w:val="00544480"/>
    <w:rsid w:val="00554155"/>
    <w:rsid w:val="00567CA2"/>
    <w:rsid w:val="00571179"/>
    <w:rsid w:val="00573E36"/>
    <w:rsid w:val="00594BA1"/>
    <w:rsid w:val="00594E45"/>
    <w:rsid w:val="005A7FB8"/>
    <w:rsid w:val="005B1A95"/>
    <w:rsid w:val="005D1E69"/>
    <w:rsid w:val="005D3410"/>
    <w:rsid w:val="005D3E90"/>
    <w:rsid w:val="005E501F"/>
    <w:rsid w:val="005F0446"/>
    <w:rsid w:val="00606D55"/>
    <w:rsid w:val="00611469"/>
    <w:rsid w:val="00612C18"/>
    <w:rsid w:val="00614E3F"/>
    <w:rsid w:val="00615D36"/>
    <w:rsid w:val="0062214C"/>
    <w:rsid w:val="00624AA6"/>
    <w:rsid w:val="006511C8"/>
    <w:rsid w:val="0067603A"/>
    <w:rsid w:val="00681ED9"/>
    <w:rsid w:val="00683B65"/>
    <w:rsid w:val="006870A6"/>
    <w:rsid w:val="00691A7B"/>
    <w:rsid w:val="006B00ED"/>
    <w:rsid w:val="006B3CF9"/>
    <w:rsid w:val="006C1C0B"/>
    <w:rsid w:val="006F6573"/>
    <w:rsid w:val="00723F8A"/>
    <w:rsid w:val="0072641E"/>
    <w:rsid w:val="007273EA"/>
    <w:rsid w:val="00730F33"/>
    <w:rsid w:val="007318EF"/>
    <w:rsid w:val="00731C4E"/>
    <w:rsid w:val="00732F7A"/>
    <w:rsid w:val="00740C85"/>
    <w:rsid w:val="0075120E"/>
    <w:rsid w:val="0075368C"/>
    <w:rsid w:val="00764AB4"/>
    <w:rsid w:val="007703A9"/>
    <w:rsid w:val="00770E3F"/>
    <w:rsid w:val="00785276"/>
    <w:rsid w:val="007A213C"/>
    <w:rsid w:val="007A6862"/>
    <w:rsid w:val="007B1DD2"/>
    <w:rsid w:val="007B3834"/>
    <w:rsid w:val="007B5392"/>
    <w:rsid w:val="007C16CE"/>
    <w:rsid w:val="007C2C0E"/>
    <w:rsid w:val="007C5FB2"/>
    <w:rsid w:val="007C6149"/>
    <w:rsid w:val="007D1C55"/>
    <w:rsid w:val="007D2124"/>
    <w:rsid w:val="007D6A3F"/>
    <w:rsid w:val="007E2A96"/>
    <w:rsid w:val="007E2D54"/>
    <w:rsid w:val="008057E0"/>
    <w:rsid w:val="00810EBA"/>
    <w:rsid w:val="00826B13"/>
    <w:rsid w:val="0083444C"/>
    <w:rsid w:val="00841610"/>
    <w:rsid w:val="00844C90"/>
    <w:rsid w:val="00865D54"/>
    <w:rsid w:val="00867707"/>
    <w:rsid w:val="008703CD"/>
    <w:rsid w:val="008873B7"/>
    <w:rsid w:val="00892A0C"/>
    <w:rsid w:val="008B10AD"/>
    <w:rsid w:val="008B6BB6"/>
    <w:rsid w:val="008C18AC"/>
    <w:rsid w:val="008C1A5F"/>
    <w:rsid w:val="008C5715"/>
    <w:rsid w:val="008C7889"/>
    <w:rsid w:val="008D1F73"/>
    <w:rsid w:val="008D3E50"/>
    <w:rsid w:val="008D6937"/>
    <w:rsid w:val="008D72BD"/>
    <w:rsid w:val="008D739A"/>
    <w:rsid w:val="008E0FCD"/>
    <w:rsid w:val="008E26DD"/>
    <w:rsid w:val="008F1031"/>
    <w:rsid w:val="008F48B0"/>
    <w:rsid w:val="00902110"/>
    <w:rsid w:val="009112E8"/>
    <w:rsid w:val="0091441F"/>
    <w:rsid w:val="00915C17"/>
    <w:rsid w:val="009166CE"/>
    <w:rsid w:val="0092664C"/>
    <w:rsid w:val="00927065"/>
    <w:rsid w:val="00930269"/>
    <w:rsid w:val="00934D5C"/>
    <w:rsid w:val="00935671"/>
    <w:rsid w:val="00950634"/>
    <w:rsid w:val="00950B08"/>
    <w:rsid w:val="00952551"/>
    <w:rsid w:val="00955215"/>
    <w:rsid w:val="00956302"/>
    <w:rsid w:val="009624F2"/>
    <w:rsid w:val="00962E4C"/>
    <w:rsid w:val="00964F8D"/>
    <w:rsid w:val="00965FA0"/>
    <w:rsid w:val="00967CAE"/>
    <w:rsid w:val="00974C43"/>
    <w:rsid w:val="009754DE"/>
    <w:rsid w:val="0099142A"/>
    <w:rsid w:val="009930CF"/>
    <w:rsid w:val="00995664"/>
    <w:rsid w:val="009A48CF"/>
    <w:rsid w:val="009B0BC4"/>
    <w:rsid w:val="009C349E"/>
    <w:rsid w:val="009D57FC"/>
    <w:rsid w:val="009D58CD"/>
    <w:rsid w:val="009D7D47"/>
    <w:rsid w:val="009E34C6"/>
    <w:rsid w:val="009E364D"/>
    <w:rsid w:val="009F407B"/>
    <w:rsid w:val="00A02729"/>
    <w:rsid w:val="00A1044E"/>
    <w:rsid w:val="00A108D2"/>
    <w:rsid w:val="00A112DD"/>
    <w:rsid w:val="00A16F18"/>
    <w:rsid w:val="00A31309"/>
    <w:rsid w:val="00A31676"/>
    <w:rsid w:val="00A33C8A"/>
    <w:rsid w:val="00A43A47"/>
    <w:rsid w:val="00A43DC3"/>
    <w:rsid w:val="00A43EA4"/>
    <w:rsid w:val="00A52F1D"/>
    <w:rsid w:val="00A540D9"/>
    <w:rsid w:val="00A5480B"/>
    <w:rsid w:val="00A6694F"/>
    <w:rsid w:val="00AA0315"/>
    <w:rsid w:val="00AA1DC8"/>
    <w:rsid w:val="00AA4116"/>
    <w:rsid w:val="00AD0365"/>
    <w:rsid w:val="00AD6334"/>
    <w:rsid w:val="00AD679C"/>
    <w:rsid w:val="00AE4AD8"/>
    <w:rsid w:val="00AE5D55"/>
    <w:rsid w:val="00AF1A4A"/>
    <w:rsid w:val="00AF4BE0"/>
    <w:rsid w:val="00B0019F"/>
    <w:rsid w:val="00B019EC"/>
    <w:rsid w:val="00B157A1"/>
    <w:rsid w:val="00B17531"/>
    <w:rsid w:val="00B25C60"/>
    <w:rsid w:val="00B30CC3"/>
    <w:rsid w:val="00B33996"/>
    <w:rsid w:val="00B3584F"/>
    <w:rsid w:val="00B364CE"/>
    <w:rsid w:val="00B5016B"/>
    <w:rsid w:val="00B56AF1"/>
    <w:rsid w:val="00B85FB4"/>
    <w:rsid w:val="00B940F0"/>
    <w:rsid w:val="00B97382"/>
    <w:rsid w:val="00B97DB2"/>
    <w:rsid w:val="00BA2241"/>
    <w:rsid w:val="00BA5DC1"/>
    <w:rsid w:val="00BA70BB"/>
    <w:rsid w:val="00BD0803"/>
    <w:rsid w:val="00BE0534"/>
    <w:rsid w:val="00BE34F9"/>
    <w:rsid w:val="00BF3CEA"/>
    <w:rsid w:val="00BF4EF8"/>
    <w:rsid w:val="00C02596"/>
    <w:rsid w:val="00C03477"/>
    <w:rsid w:val="00C042FE"/>
    <w:rsid w:val="00C20093"/>
    <w:rsid w:val="00C3337F"/>
    <w:rsid w:val="00C610DA"/>
    <w:rsid w:val="00C61CD2"/>
    <w:rsid w:val="00C75775"/>
    <w:rsid w:val="00C80363"/>
    <w:rsid w:val="00C903F2"/>
    <w:rsid w:val="00C928E3"/>
    <w:rsid w:val="00CB7187"/>
    <w:rsid w:val="00CC0D33"/>
    <w:rsid w:val="00CC2421"/>
    <w:rsid w:val="00CC3304"/>
    <w:rsid w:val="00CC6008"/>
    <w:rsid w:val="00CD1113"/>
    <w:rsid w:val="00CD24DE"/>
    <w:rsid w:val="00CD4467"/>
    <w:rsid w:val="00CE3ACB"/>
    <w:rsid w:val="00CE4D97"/>
    <w:rsid w:val="00D066D2"/>
    <w:rsid w:val="00D20C8E"/>
    <w:rsid w:val="00D24645"/>
    <w:rsid w:val="00D25D17"/>
    <w:rsid w:val="00D44DF7"/>
    <w:rsid w:val="00D55770"/>
    <w:rsid w:val="00D641CA"/>
    <w:rsid w:val="00D719D0"/>
    <w:rsid w:val="00D72E11"/>
    <w:rsid w:val="00D73269"/>
    <w:rsid w:val="00D733A9"/>
    <w:rsid w:val="00D81817"/>
    <w:rsid w:val="00D81B21"/>
    <w:rsid w:val="00DB6066"/>
    <w:rsid w:val="00DC5CC0"/>
    <w:rsid w:val="00DC5E87"/>
    <w:rsid w:val="00DC6BEA"/>
    <w:rsid w:val="00DD3397"/>
    <w:rsid w:val="00DE17D1"/>
    <w:rsid w:val="00DF0B72"/>
    <w:rsid w:val="00DF1FD2"/>
    <w:rsid w:val="00E029E4"/>
    <w:rsid w:val="00E37508"/>
    <w:rsid w:val="00E421BA"/>
    <w:rsid w:val="00E440D7"/>
    <w:rsid w:val="00E454A9"/>
    <w:rsid w:val="00E50A12"/>
    <w:rsid w:val="00E5219D"/>
    <w:rsid w:val="00E73FA7"/>
    <w:rsid w:val="00E94B13"/>
    <w:rsid w:val="00EB66DC"/>
    <w:rsid w:val="00EB77E3"/>
    <w:rsid w:val="00EC4C5E"/>
    <w:rsid w:val="00ED4C79"/>
    <w:rsid w:val="00EE14D6"/>
    <w:rsid w:val="00EE33EC"/>
    <w:rsid w:val="00EE6AE0"/>
    <w:rsid w:val="00EF456F"/>
    <w:rsid w:val="00EF75B8"/>
    <w:rsid w:val="00F00CA1"/>
    <w:rsid w:val="00F07100"/>
    <w:rsid w:val="00F12DD1"/>
    <w:rsid w:val="00F17648"/>
    <w:rsid w:val="00F25790"/>
    <w:rsid w:val="00F40384"/>
    <w:rsid w:val="00F40E78"/>
    <w:rsid w:val="00F42184"/>
    <w:rsid w:val="00F4491A"/>
    <w:rsid w:val="00F55B5C"/>
    <w:rsid w:val="00F55C49"/>
    <w:rsid w:val="00F6178C"/>
    <w:rsid w:val="00F759A7"/>
    <w:rsid w:val="00F91FEB"/>
    <w:rsid w:val="00F9488D"/>
    <w:rsid w:val="00F97335"/>
    <w:rsid w:val="00F97A47"/>
    <w:rsid w:val="00FB5DE3"/>
    <w:rsid w:val="00FC4292"/>
    <w:rsid w:val="00FC4892"/>
    <w:rsid w:val="00FF7684"/>
    <w:rsid w:val="00FF7D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2238476-DC1F-4FE2-AF42-6345F02F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7DCD"/>
    <w:rPr>
      <w:rFonts w:ascii="Arial" w:hAnsi="Arial" w:cs="Arial"/>
      <w:color w:val="000000"/>
    </w:rPr>
  </w:style>
  <w:style w:type="paragraph" w:styleId="Heading1">
    <w:name w:val="heading 1"/>
    <w:basedOn w:val="Normal"/>
    <w:next w:val="Normal"/>
    <w:link w:val="Heading1Char"/>
    <w:qFormat/>
    <w:rsid w:val="00FF7DCD"/>
    <w:pPr>
      <w:keepNext/>
      <w:numPr>
        <w:numId w:val="1"/>
      </w:numPr>
      <w:spacing w:before="240" w:after="60"/>
      <w:outlineLvl w:val="0"/>
    </w:pPr>
    <w:rPr>
      <w:b/>
      <w:bCs/>
      <w:kern w:val="32"/>
      <w:sz w:val="32"/>
      <w:szCs w:val="32"/>
    </w:rPr>
  </w:style>
  <w:style w:type="paragraph" w:styleId="Heading2">
    <w:name w:val="heading 2"/>
    <w:basedOn w:val="Normal"/>
    <w:next w:val="Normal"/>
    <w:qFormat/>
    <w:rsid w:val="00FF7DCD"/>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7DCD"/>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FF7DC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7DCD"/>
    <w:pPr>
      <w:numPr>
        <w:ilvl w:val="4"/>
        <w:numId w:val="1"/>
      </w:numPr>
      <w:spacing w:before="240" w:after="60"/>
      <w:outlineLvl w:val="4"/>
    </w:pPr>
    <w:rPr>
      <w:b/>
      <w:bCs/>
      <w:i/>
      <w:iCs/>
      <w:sz w:val="26"/>
      <w:szCs w:val="26"/>
    </w:rPr>
  </w:style>
  <w:style w:type="paragraph" w:styleId="Heading6">
    <w:name w:val="heading 6"/>
    <w:basedOn w:val="Normal"/>
    <w:next w:val="Normal"/>
    <w:qFormat/>
    <w:rsid w:val="00FF7DC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7DC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7DC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7DC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7DCD"/>
    <w:pPr>
      <w:tabs>
        <w:tab w:val="center" w:pos="4153"/>
        <w:tab w:val="right" w:pos="8306"/>
      </w:tabs>
    </w:pPr>
  </w:style>
  <w:style w:type="paragraph" w:styleId="Footer">
    <w:name w:val="footer"/>
    <w:aliases w:val="JPW-footer"/>
    <w:basedOn w:val="Normal"/>
    <w:link w:val="FooterChar"/>
    <w:rsid w:val="00FF7DCD"/>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sid w:val="00FF7DCD"/>
    <w:rPr>
      <w:rFonts w:ascii="Frutiger LT Std 45 Light" w:hAnsi="Frutiger LT Std 45 Light"/>
      <w:sz w:val="20"/>
    </w:rPr>
  </w:style>
  <w:style w:type="paragraph" w:customStyle="1" w:styleId="Headingone">
    <w:name w:val="Heading one"/>
    <w:aliases w:val="WICS/Gemserv"/>
    <w:basedOn w:val="ListNumber"/>
    <w:next w:val="Normal"/>
    <w:rsid w:val="00FF7DCD"/>
    <w:pPr>
      <w:numPr>
        <w:numId w:val="0"/>
      </w:numPr>
    </w:pPr>
    <w:rPr>
      <w:sz w:val="28"/>
      <w:szCs w:val="28"/>
    </w:rPr>
  </w:style>
  <w:style w:type="paragraph" w:customStyle="1" w:styleId="HeadingtwoGemserv">
    <w:name w:val="Heading two Gemserv"/>
    <w:basedOn w:val="Headingone"/>
    <w:next w:val="Normal"/>
    <w:rsid w:val="00FF7DCD"/>
    <w:rPr>
      <w:sz w:val="24"/>
    </w:rPr>
  </w:style>
  <w:style w:type="paragraph" w:styleId="ListNumber">
    <w:name w:val="List Number"/>
    <w:basedOn w:val="Normal"/>
    <w:rsid w:val="00FF7DCD"/>
    <w:pPr>
      <w:numPr>
        <w:numId w:val="2"/>
      </w:numPr>
    </w:pPr>
  </w:style>
  <w:style w:type="paragraph" w:customStyle="1" w:styleId="Style1">
    <w:name w:val="Style1"/>
    <w:basedOn w:val="Normal"/>
    <w:rsid w:val="00FF7DCD"/>
  </w:style>
  <w:style w:type="paragraph" w:customStyle="1" w:styleId="Headingthree">
    <w:name w:val="Heading three"/>
    <w:aliases w:val="Gemserv"/>
    <w:basedOn w:val="HeadingtwoGemserv"/>
    <w:next w:val="Normal"/>
    <w:rsid w:val="00FF7DCD"/>
  </w:style>
  <w:style w:type="paragraph" w:customStyle="1" w:styleId="Headingfour">
    <w:name w:val="Heading four"/>
    <w:aliases w:val="Gemserv/WICS"/>
    <w:basedOn w:val="Headingthree"/>
    <w:next w:val="Normal"/>
    <w:rsid w:val="00FF7DC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7DC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7DC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sid w:val="00FF7DCD"/>
    <w:rPr>
      <w:sz w:val="16"/>
      <w:szCs w:val="16"/>
    </w:rPr>
  </w:style>
  <w:style w:type="paragraph" w:styleId="CommentText">
    <w:name w:val="annotation text"/>
    <w:basedOn w:val="Normal"/>
    <w:semiHidden/>
    <w:rsid w:val="00FF7DCD"/>
  </w:style>
  <w:style w:type="paragraph" w:styleId="BalloonText">
    <w:name w:val="Balloon Text"/>
    <w:basedOn w:val="Normal"/>
    <w:semiHidden/>
    <w:rsid w:val="00FF7DCD"/>
    <w:rPr>
      <w:rFonts w:ascii="Tahoma" w:hAnsi="Tahoma" w:cs="Tahoma"/>
      <w:sz w:val="16"/>
      <w:szCs w:val="16"/>
    </w:rPr>
  </w:style>
  <w:style w:type="paragraph" w:styleId="CommentSubject">
    <w:name w:val="annotation subject"/>
    <w:basedOn w:val="CommentText"/>
    <w:next w:val="CommentText"/>
    <w:semiHidden/>
    <w:rsid w:val="00FF7DCD"/>
    <w:rPr>
      <w:b/>
      <w:bCs/>
    </w:rPr>
  </w:style>
  <w:style w:type="paragraph" w:styleId="BodyText2">
    <w:name w:val="Body Text 2"/>
    <w:basedOn w:val="Normal"/>
    <w:rsid w:val="00FF7DCD"/>
    <w:rPr>
      <w:rFonts w:ascii="Frutiger LT Std 45 Light" w:eastAsia="Times" w:hAnsi="Frutiger LT Std 45 Light" w:cs="Times New Roman"/>
      <w:color w:val="auto"/>
      <w:lang w:eastAsia="en-US"/>
    </w:rPr>
  </w:style>
  <w:style w:type="character" w:customStyle="1" w:styleId="BodyText2Char">
    <w:name w:val="Body Text 2 Char"/>
    <w:basedOn w:val="DefaultParagraphFont"/>
    <w:rsid w:val="00FF7DCD"/>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3.xml"/><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10.emf"/><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oleObject" Target="embeddings/Microsoft_Visio_2003-2010_Drawing4.vsd"/><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5.emf"/><Relationship Id="rId27" Type="http://schemas.openxmlformats.org/officeDocument/2006/relationships/oleObject" Target="embeddings/Microsoft_Visio_2003-2010_Drawing6.vsd"/><Relationship Id="rId30" Type="http://schemas.openxmlformats.org/officeDocument/2006/relationships/image" Target="media/image9.emf"/><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2" ma:contentTypeDescription="Create a new document." ma:contentTypeScope="" ma:versionID="202d61d5f58b5ca208acdebef954f274">
  <xsd:schema xmlns:xsd="http://www.w3.org/2001/XMLSchema" xmlns:xs="http://www.w3.org/2001/XMLSchema" xmlns:p="http://schemas.microsoft.com/office/2006/metadata/properties" xmlns:ns2="28628290-629c-4fa1-bde8-4d7bf61da04a" targetNamespace="http://schemas.microsoft.com/office/2006/metadata/properties" ma:root="true" ma:fieldsID="a66e5b686ff53d836f4a8bd629268a7a" ns2:_="">
    <xsd:import namespace="28628290-629c-4fa1-bde8-4d7bf61da04a"/>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1CD676-2B6D-431B-8670-E4D1CDB8EE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57E09D6-6153-4FFB-B85A-8F38BE929CD4}">
  <ds:schemaRefs>
    <ds:schemaRef ds:uri="http://schemas.microsoft.com/sharepoint/v3/contenttype/forms"/>
  </ds:schemaRefs>
</ds:datastoreItem>
</file>

<file path=customXml/itemProps3.xml><?xml version="1.0" encoding="utf-8"?>
<ds:datastoreItem xmlns:ds="http://schemas.openxmlformats.org/officeDocument/2006/customXml" ds:itemID="{D48DD3C3-65AB-4E8A-866F-0F1CD41C88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628290-629c-4fa1-bde8-4d7bf61da0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7F78B7B-3CB9-4045-BB1A-83B8A5498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243</Words>
  <Characters>18486</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CSD0105 Error Rectification &amp; Retrospective Amendments</vt:lpstr>
    </vt:vector>
  </TitlesOfParts>
  <Company>Gemserv Ltd</Company>
  <LinksUpToDate>false</LinksUpToDate>
  <CharactersWithSpaces>21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5 Error Rectification &amp; Retrospective Amendments</dc:title>
  <dc:creator>David.Roberts</dc:creator>
  <cp:lastModifiedBy>Lesley Donaldson</cp:lastModifiedBy>
  <cp:revision>4</cp:revision>
  <cp:lastPrinted>2018-12-28T09:59:00Z</cp:lastPrinted>
  <dcterms:created xsi:type="dcterms:W3CDTF">2018-12-28T09:59:00Z</dcterms:created>
  <dcterms:modified xsi:type="dcterms:W3CDTF">2018-12-28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ContentTypeId">
    <vt:lpwstr>0x010100327B7F6F62C2424B87F7469A1B42A624</vt:lpwstr>
  </property>
  <property fmtid="{D5CDD505-2E9C-101B-9397-08002B2CF9AE}" pid="10" name="Order">
    <vt:r8>100</vt:r8>
  </property>
</Properties>
</file>